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B070AF" w14:textId="77777777" w:rsidR="001F4F65" w:rsidRPr="002D4A96" w:rsidRDefault="001F4F65" w:rsidP="008F1251">
      <w:pPr>
        <w:spacing w:line="360" w:lineRule="auto"/>
        <w:jc w:val="both"/>
        <w:rPr>
          <w:rFonts w:ascii="Times New Roman" w:hAnsi="Times New Roman" w:cs="Times New Roman"/>
          <w:b/>
          <w:bCs/>
          <w:sz w:val="26"/>
          <w:szCs w:val="26"/>
        </w:rPr>
      </w:pPr>
      <w:bookmarkStart w:id="0" w:name="_Toc103766566"/>
      <w:r w:rsidRPr="002D4A96">
        <w:rPr>
          <w:rFonts w:ascii="Times New Roman" w:hAnsi="Times New Roman" w:cs="Times New Roman"/>
          <w:noProof/>
          <w:sz w:val="26"/>
          <w:szCs w:val="26"/>
        </w:rPr>
        <mc:AlternateContent>
          <mc:Choice Requires="wps">
            <w:drawing>
              <wp:anchor distT="0" distB="0" distL="114300" distR="114300" simplePos="0" relativeHeight="251654144" behindDoc="0" locked="0" layoutInCell="1" allowOverlap="1" wp14:anchorId="4DCBD0EE" wp14:editId="34E4A3CF">
                <wp:simplePos x="0" y="0"/>
                <wp:positionH relativeFrom="column">
                  <wp:posOffset>-334010</wp:posOffset>
                </wp:positionH>
                <wp:positionV relativeFrom="paragraph">
                  <wp:posOffset>-160020</wp:posOffset>
                </wp:positionV>
                <wp:extent cx="6384174" cy="8645236"/>
                <wp:effectExtent l="19050" t="19050" r="36195" b="41910"/>
                <wp:wrapNone/>
                <wp:docPr id="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A2E84A" id="Rectangle 11" o:spid="_x0000_s1026" style="position:absolute;margin-left:-26.3pt;margin-top:-12.6pt;width:502.7pt;height:680.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" filled="f" strokeweight="4.5pt">
                <v:stroke linestyle="thickThin"/>
              </v:rect>
            </w:pict>
          </mc:Fallback>
        </mc:AlternateContent>
      </w:r>
    </w:p>
    <w:p w14:paraId="36DFB93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3FD140CB" w14:textId="77777777" w:rsidR="001F4F65" w:rsidRPr="002D4A96" w:rsidRDefault="001F4F65" w:rsidP="00040EF1">
      <w:pPr>
        <w:spacing w:line="360" w:lineRule="auto"/>
        <w:jc w:val="center"/>
        <w:rPr>
          <w:rFonts w:ascii="Times New Roman" w:hAnsi="Times New Roman" w:cs="Times New Roman"/>
          <w:b/>
          <w:bCs/>
          <w:sz w:val="26"/>
          <w:szCs w:val="26"/>
        </w:rPr>
      </w:pPr>
    </w:p>
    <w:p w14:paraId="59AF8AC1"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3E6AF43E"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2828B81B" w14:textId="0077FA79"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15D0B167" wp14:editId="02326DCD">
            <wp:extent cx="1372330" cy="137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3D2BA585"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E79C49E" w14:textId="03987478"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3078D16B"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606BE8E" w14:textId="490264C6"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6BC90867" w14:textId="0706A43E"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1A5447D0"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E53BBB9"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5D5574C8"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26E0EEC"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33F4DA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6E92B1F1"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0CC16630" w14:textId="7442D739"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p>
    <w:p w14:paraId="7279E7D2" w14:textId="7F9FBA85"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Mã sinh viên: 2001191028</w:t>
      </w:r>
      <w:r w:rsidR="000B5997">
        <w:rPr>
          <w:rFonts w:ascii="Times New Roman" w:hAnsi="Times New Roman" w:cs="Times New Roman"/>
          <w:sz w:val="26"/>
          <w:szCs w:val="26"/>
        </w:rPr>
        <w:t xml:space="preserve">          </w:t>
      </w:r>
      <w:r w:rsidRPr="002D4A96">
        <w:rPr>
          <w:rFonts w:ascii="Times New Roman" w:hAnsi="Times New Roman" w:cs="Times New Roman"/>
          <w:sz w:val="26"/>
          <w:szCs w:val="26"/>
        </w:rPr>
        <w:t xml:space="preserve"> Lớp:</w:t>
      </w:r>
      <w:r w:rsidRPr="002D4A96">
        <w:rPr>
          <w:rFonts w:ascii="Times New Roman" w:hAnsi="Times New Roman" w:cs="Times New Roman"/>
          <w:sz w:val="26"/>
          <w:szCs w:val="26"/>
        </w:rPr>
        <w:tab/>
        <w:t xml:space="preserve"> 10DHTH3</w:t>
      </w:r>
    </w:p>
    <w:p w14:paraId="16293B93" w14:textId="5289D9D2" w:rsidR="00BC13D5" w:rsidRPr="002D4A96" w:rsidRDefault="00BC13D5" w:rsidP="008F1251">
      <w:pPr>
        <w:spacing w:line="360" w:lineRule="auto"/>
        <w:jc w:val="both"/>
        <w:rPr>
          <w:rFonts w:ascii="Times New Roman" w:hAnsi="Times New Roman" w:cs="Times New Roman"/>
          <w:sz w:val="26"/>
          <w:szCs w:val="26"/>
        </w:rPr>
        <w:sectPr w:rsidR="00BC13D5" w:rsidRPr="002D4A96" w:rsidSect="0072406F">
          <w:footerReference w:type="first" r:id="rId9"/>
          <w:pgSz w:w="11907" w:h="16840" w:code="9"/>
          <w:pgMar w:top="1440" w:right="1440" w:bottom="1440" w:left="1440" w:header="720" w:footer="720" w:gutter="0"/>
          <w:pgNumType w:start="0"/>
          <w:cols w:space="720"/>
          <w:docGrid w:linePitch="360"/>
        </w:sectPr>
      </w:pPr>
      <w:r w:rsidRPr="002D4A96">
        <w:rPr>
          <w:rFonts w:ascii="Times New Roman" w:hAnsi="Times New Roman" w:cs="Times New Roman"/>
          <w:noProof/>
        </w:rPr>
        <mc:AlternateContent>
          <mc:Choice Requires="wps">
            <w:drawing>
              <wp:anchor distT="0" distB="0" distL="114300" distR="114300" simplePos="0" relativeHeight="251658240" behindDoc="1" locked="0" layoutInCell="1" allowOverlap="1" wp14:anchorId="0923198C" wp14:editId="209DA260">
                <wp:simplePos x="0" y="0"/>
                <wp:positionH relativeFrom="column">
                  <wp:posOffset>1570007</wp:posOffset>
                </wp:positionH>
                <wp:positionV relativeFrom="paragraph">
                  <wp:posOffset>430685</wp:posOffset>
                </wp:positionV>
                <wp:extent cx="2571750" cy="390525"/>
                <wp:effectExtent l="0" t="0" r="19050" b="27940"/>
                <wp:wrapTight wrapText="bothSides">
                  <wp:wrapPolygon edited="0">
                    <wp:start x="0" y="0"/>
                    <wp:lineTo x="0" y="21953"/>
                    <wp:lineTo x="21600" y="21953"/>
                    <wp:lineTo x="21600" y="0"/>
                    <wp:lineTo x="0" y="0"/>
                  </wp:wrapPolygon>
                </wp:wrapTight>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613A39CC" w14:textId="56965CAB" w:rsidR="001C0D45" w:rsidRPr="00BC13D5" w:rsidRDefault="001C0D45"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23198C" id="_x0000_t202" coordsize="21600,21600" o:spt="202" path="m,l,21600r21600,l21600,xe">
                <v:stroke joinstyle="miter"/>
                <v:path gradientshapeok="t" o:connecttype="rect"/>
              </v:shapetype>
              <v:shape id="Text Box 2" o:spid="_x0000_s1026" type="#_x0000_t202" style="position:absolute;left:0;text-align:left;margin-left:123.6pt;margin-top:33.9pt;width:202.5pt;height:30.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" strokecolor="white [3212]">
                <v:textbox>
                  <w:txbxContent>
                    <w:p w14:paraId="613A39CC" w14:textId="56965CAB" w:rsidR="001C0D45" w:rsidRPr="00BC13D5" w:rsidRDefault="001C0D45"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p>
    <w:p w14:paraId="707016E7" w14:textId="62C17C27" w:rsidR="001F4F65" w:rsidRPr="002D4A96" w:rsidRDefault="001F4F65" w:rsidP="008F1251">
      <w:pPr>
        <w:spacing w:line="360" w:lineRule="auto"/>
        <w:jc w:val="both"/>
        <w:rPr>
          <w:rFonts w:ascii="Times New Roman" w:hAnsi="Times New Roman" w:cs="Times New Roman"/>
          <w:b/>
          <w:bCs/>
          <w:sz w:val="26"/>
          <w:szCs w:val="26"/>
        </w:rPr>
      </w:pPr>
    </w:p>
    <w:p w14:paraId="172BA1E4"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7FEE78F9" w14:textId="77777777" w:rsidR="001F4F65" w:rsidRPr="002D4A96" w:rsidRDefault="001F4F65" w:rsidP="00040EF1">
      <w:pPr>
        <w:spacing w:line="360" w:lineRule="auto"/>
        <w:jc w:val="center"/>
        <w:rPr>
          <w:rFonts w:ascii="Times New Roman" w:hAnsi="Times New Roman" w:cs="Times New Roman"/>
          <w:b/>
          <w:bCs/>
          <w:sz w:val="26"/>
          <w:szCs w:val="26"/>
        </w:rPr>
      </w:pPr>
    </w:p>
    <w:p w14:paraId="7AA3DDCB"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7B809FF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1085C43D" w14:textId="7257EC40"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320F4F1C" wp14:editId="105AA264">
            <wp:extent cx="1372330" cy="13723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76C61539"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8292D56" w14:textId="73AD8516"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4EBCF902"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2A9A77B" w14:textId="25288F2C"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018AE6CA" w14:textId="751D2B1D"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48C48356" w14:textId="77777777" w:rsidR="001F4F65" w:rsidRPr="002D4A96" w:rsidRDefault="001F4F65" w:rsidP="00040EF1">
      <w:pPr>
        <w:autoSpaceDE w:val="0"/>
        <w:autoSpaceDN w:val="0"/>
        <w:adjustRightInd w:val="0"/>
        <w:spacing w:line="360" w:lineRule="auto"/>
        <w:jc w:val="center"/>
        <w:rPr>
          <w:rFonts w:ascii="Times New Roman" w:hAnsi="Times New Roman" w:cs="Times New Roman"/>
          <w:sz w:val="26"/>
          <w:szCs w:val="26"/>
        </w:rPr>
      </w:pPr>
    </w:p>
    <w:p w14:paraId="35EF5DA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AE9763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968D095"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516AB3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1B40519"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323463EE" w14:textId="23ABF343"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p>
    <w:p w14:paraId="1EEA5EC1" w14:textId="111DA191" w:rsidR="001F4F65" w:rsidRPr="002D4A96" w:rsidRDefault="00BC13D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noProof/>
        </w:rPr>
        <mc:AlternateContent>
          <mc:Choice Requires="wps">
            <w:drawing>
              <wp:anchor distT="0" distB="0" distL="114300" distR="114300" simplePos="0" relativeHeight="251660288" behindDoc="1" locked="0" layoutInCell="1" allowOverlap="1" wp14:anchorId="500C7480" wp14:editId="57BEA4E2">
                <wp:simplePos x="0" y="0"/>
                <wp:positionH relativeFrom="column">
                  <wp:posOffset>1707719</wp:posOffset>
                </wp:positionH>
                <wp:positionV relativeFrom="paragraph">
                  <wp:posOffset>956310</wp:posOffset>
                </wp:positionV>
                <wp:extent cx="2571750" cy="390525"/>
                <wp:effectExtent l="0" t="0" r="19050" b="27940"/>
                <wp:wrapTight wrapText="bothSides">
                  <wp:wrapPolygon edited="0">
                    <wp:start x="0" y="0"/>
                    <wp:lineTo x="0" y="21953"/>
                    <wp:lineTo x="21600" y="21953"/>
                    <wp:lineTo x="21600" y="0"/>
                    <wp:lineTo x="0" y="0"/>
                  </wp:wrapPolygon>
                </wp:wrapTight>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3772963D" w14:textId="77777777" w:rsidR="001C0D45" w:rsidRPr="00BC13D5" w:rsidRDefault="001C0D45"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0C7480" id="_x0000_s1027" type="#_x0000_t202" style="position:absolute;left:0;text-align:left;margin-left:134.45pt;margin-top:75.3pt;width:202.5pt;height:30.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" strokecolor="white [3212]">
                <v:textbox>
                  <w:txbxContent>
                    <w:p w14:paraId="3772963D" w14:textId="77777777" w:rsidR="001C0D45" w:rsidRPr="00BC13D5" w:rsidRDefault="001C0D45"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r w:rsidR="001F4F65" w:rsidRPr="002D4A96">
        <w:rPr>
          <w:rFonts w:ascii="Times New Roman" w:hAnsi="Times New Roman" w:cs="Times New Roman"/>
          <w:sz w:val="26"/>
          <w:szCs w:val="26"/>
        </w:rPr>
        <w:t>Mã sinh viên: 2001191028</w:t>
      </w:r>
      <w:r w:rsidR="000B5997">
        <w:rPr>
          <w:rFonts w:ascii="Times New Roman" w:hAnsi="Times New Roman" w:cs="Times New Roman"/>
          <w:sz w:val="26"/>
          <w:szCs w:val="26"/>
        </w:rPr>
        <w:t xml:space="preserve">       </w:t>
      </w:r>
      <w:r w:rsidR="001F4F65" w:rsidRPr="002D4A96">
        <w:rPr>
          <w:rFonts w:ascii="Times New Roman" w:hAnsi="Times New Roman" w:cs="Times New Roman"/>
          <w:sz w:val="26"/>
          <w:szCs w:val="26"/>
        </w:rPr>
        <w:t xml:space="preserve"> Lớp:</w:t>
      </w:r>
      <w:r w:rsidR="001F4F65" w:rsidRPr="002D4A96">
        <w:rPr>
          <w:rFonts w:ascii="Times New Roman" w:hAnsi="Times New Roman" w:cs="Times New Roman"/>
          <w:sz w:val="26"/>
          <w:szCs w:val="26"/>
        </w:rPr>
        <w:tab/>
        <w:t xml:space="preserve"> 10DHTH3</w:t>
      </w:r>
    </w:p>
    <w:p w14:paraId="2041DBEB" w14:textId="77777777" w:rsidR="001F4F65" w:rsidRPr="002D4A96" w:rsidRDefault="001F4F65" w:rsidP="008F1251">
      <w:pPr>
        <w:spacing w:line="360" w:lineRule="auto"/>
        <w:jc w:val="both"/>
        <w:rPr>
          <w:rFonts w:ascii="Times New Roman" w:hAnsi="Times New Roman" w:cs="Times New Roman"/>
          <w:sz w:val="26"/>
          <w:szCs w:val="26"/>
        </w:rPr>
        <w:sectPr w:rsidR="001F4F65" w:rsidRPr="002D4A96" w:rsidSect="0072406F">
          <w:footerReference w:type="first" r:id="rId10"/>
          <w:pgSz w:w="11907" w:h="16840" w:code="9"/>
          <w:pgMar w:top="1440" w:right="1440" w:bottom="1440" w:left="1440" w:header="720" w:footer="720" w:gutter="0"/>
          <w:pgNumType w:start="0"/>
          <w:cols w:space="720"/>
          <w:docGrid w:linePitch="360"/>
        </w:sectPr>
      </w:pPr>
    </w:p>
    <w:p w14:paraId="65421A36" w14:textId="7AB700E3" w:rsidR="00BE6E55" w:rsidRPr="002D4A96" w:rsidRDefault="00BE6E55" w:rsidP="000625E2">
      <w:pPr>
        <w:pStyle w:val="cap0"/>
      </w:pPr>
      <w:bookmarkStart w:id="1" w:name="_Toc118930199"/>
      <w:r w:rsidRPr="002D4A96">
        <w:lastRenderedPageBreak/>
        <w:t>LỜI CẢM ƠN</w:t>
      </w:r>
      <w:bookmarkEnd w:id="0"/>
      <w:bookmarkEnd w:id="1"/>
    </w:p>
    <w:p w14:paraId="583D79C4" w14:textId="03650DD2" w:rsidR="003A2ECA" w:rsidRPr="002D4A96" w:rsidRDefault="003A2ECA"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Lời đầu tiên em xin gửi lời cảm ơn chân thành và sâu sắc đối với các thầy cô của trường Đại học Công Nghiệp Thực Phẩm Thành Phố Hồ Chí Minh, đặc biệt là các thầy cô ở khoa Công nghệ thông tin của trường đã cung cấp kiến thức và kỹ năng để làm hành trang cho em.</w:t>
      </w:r>
    </w:p>
    <w:p w14:paraId="6CD93A3A" w14:textId="0325B280" w:rsidR="002C2B1D" w:rsidRPr="002D4A96" w:rsidRDefault="002C2B1D" w:rsidP="00271C2E">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Em cũng xin chân thành cảm ơn</w:t>
      </w:r>
      <w:r w:rsidR="006A13E9" w:rsidRPr="002D4A96">
        <w:rPr>
          <w:rFonts w:ascii="Times New Roman" w:hAnsi="Times New Roman" w:cs="Times New Roman"/>
          <w:sz w:val="26"/>
          <w:szCs w:val="26"/>
        </w:rPr>
        <w:t xml:space="preserve"> quý</w:t>
      </w:r>
      <w:r w:rsidRPr="002D4A96">
        <w:rPr>
          <w:rFonts w:ascii="Times New Roman" w:hAnsi="Times New Roman" w:cs="Times New Roman"/>
          <w:sz w:val="26"/>
          <w:szCs w:val="26"/>
        </w:rPr>
        <w:t xml:space="preserve"> </w:t>
      </w:r>
      <w:r w:rsidRPr="002D4A96">
        <w:rPr>
          <w:rFonts w:ascii="Times New Roman" w:hAnsi="Times New Roman" w:cs="Times New Roman"/>
          <w:spacing w:val="-2"/>
          <w:sz w:val="26"/>
          <w:szCs w:val="26"/>
          <w:shd w:val="clear" w:color="auto" w:fill="FFFFFF"/>
        </w:rPr>
        <w:t>CÔNG TY CỔ PHẦN GIẢI PHÁP CÔNG NGHỆ IT&amp;M đã tạo điều kiện giúp em thực tập tại công ty</w:t>
      </w:r>
      <w:r w:rsidR="00BB1033" w:rsidRPr="002D4A96">
        <w:rPr>
          <w:rFonts w:ascii="Times New Roman" w:hAnsi="Times New Roman" w:cs="Times New Roman"/>
          <w:spacing w:val="-2"/>
          <w:sz w:val="26"/>
          <w:szCs w:val="26"/>
          <w:shd w:val="clear" w:color="auto" w:fill="FFFFFF"/>
        </w:rPr>
        <w:t>. Được trao dồi các kĩ năng và kiến thưc mới</w:t>
      </w:r>
      <w:r w:rsidRPr="002D4A96">
        <w:rPr>
          <w:rFonts w:ascii="Times New Roman" w:hAnsi="Times New Roman" w:cs="Times New Roman"/>
          <w:spacing w:val="-2"/>
          <w:sz w:val="26"/>
          <w:szCs w:val="26"/>
          <w:shd w:val="clear" w:color="auto" w:fill="FFFFFF"/>
        </w:rPr>
        <w:t>. Rèn luyện kinh nghiệm cũng như góp phần hỗ trợ để em hoàn thành được bài báo cáo thực tập.</w:t>
      </w:r>
    </w:p>
    <w:p w14:paraId="6F54A4DC" w14:textId="3DBC6152" w:rsidR="007C57E5" w:rsidRPr="002D4A96" w:rsidRDefault="007C57E5"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pacing w:val="-2"/>
          <w:sz w:val="26"/>
          <w:szCs w:val="26"/>
          <w:shd w:val="clear" w:color="auto" w:fill="FFFFFF"/>
        </w:rPr>
        <w:t>Em xin cảm ơn tập thể các anh/chị trong công ty đã không ngừng chỉ bảo</w:t>
      </w:r>
      <w:r w:rsidR="004B1663" w:rsidRPr="002D4A96">
        <w:rPr>
          <w:rFonts w:ascii="Times New Roman" w:hAnsi="Times New Roman" w:cs="Times New Roman"/>
          <w:spacing w:val="-2"/>
          <w:sz w:val="26"/>
          <w:szCs w:val="26"/>
          <w:shd w:val="clear" w:color="auto" w:fill="FFFFFF"/>
        </w:rPr>
        <w:t>, hướng dẫn nhiệt tình</w:t>
      </w:r>
      <w:r w:rsidRPr="002D4A96">
        <w:rPr>
          <w:rFonts w:ascii="Times New Roman" w:hAnsi="Times New Roman" w:cs="Times New Roman"/>
          <w:spacing w:val="-2"/>
          <w:sz w:val="26"/>
          <w:szCs w:val="26"/>
          <w:shd w:val="clear" w:color="auto" w:fill="FFFFFF"/>
        </w:rPr>
        <w:t>, giúp đỡ em trong thời gian thực tập</w:t>
      </w:r>
    </w:p>
    <w:p w14:paraId="42A0C547" w14:textId="27899371" w:rsidR="00BE6E55" w:rsidRPr="002D4A96" w:rsidRDefault="00BE6E55"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rong quá trình thực tập, cũng như là trong quá trình l</w:t>
      </w:r>
      <w:r w:rsidR="00AB43C0">
        <w:rPr>
          <w:rFonts w:ascii="Times New Roman" w:hAnsi="Times New Roman" w:cs="Times New Roman"/>
          <w:sz w:val="26"/>
          <w:szCs w:val="26"/>
        </w:rPr>
        <w:t>w</w:t>
      </w:r>
      <w:r w:rsidRPr="002D4A96">
        <w:rPr>
          <w:rFonts w:ascii="Times New Roman" w:hAnsi="Times New Roman" w:cs="Times New Roman"/>
          <w:sz w:val="26"/>
          <w:szCs w:val="26"/>
        </w:rPr>
        <w:t>àm bài báo cáo thực tập thì việc các sai sót xảy ra là khó tránh khỏi. Em rất mong các thầy cô có thể bỏ qua cho em. Đồng thời do các kinh nghiệm thực tế, cũng như vẫn tồn tại những hạn chế về mặt kiến thức nên bài báo cáo không thể tránh khỏi những thiếu sót, em rất mong nhận được ý kiến đóng góp của các thầy cô để em học hỏi thêm được nhiều kinh nghiệm. Em xin chân thành cảm ơn!</w:t>
      </w:r>
    </w:p>
    <w:p w14:paraId="2A8012EF" w14:textId="7237B83F" w:rsidR="00211A8C" w:rsidRPr="002D4A96" w:rsidRDefault="00211A8C" w:rsidP="008F1251">
      <w:pPr>
        <w:pStyle w:val="ListParagraph"/>
        <w:spacing w:after="0" w:line="360" w:lineRule="auto"/>
        <w:ind w:left="360"/>
        <w:jc w:val="both"/>
        <w:rPr>
          <w:rFonts w:ascii="Times New Roman" w:hAnsi="Times New Roman" w:cs="Times New Roman"/>
          <w:sz w:val="26"/>
          <w:szCs w:val="26"/>
        </w:rPr>
      </w:pPr>
    </w:p>
    <w:p w14:paraId="5EA42A84" w14:textId="77777777" w:rsidR="00211A8C" w:rsidRPr="002D4A96" w:rsidRDefault="00211A8C" w:rsidP="008F1251">
      <w:pPr>
        <w:spacing w:line="360" w:lineRule="auto"/>
        <w:jc w:val="both"/>
        <w:rPr>
          <w:rFonts w:ascii="Times New Roman" w:eastAsiaTheme="minorHAnsi" w:hAnsi="Times New Roman" w:cs="Times New Roman"/>
          <w:sz w:val="26"/>
          <w:szCs w:val="26"/>
        </w:rPr>
      </w:pPr>
      <w:r w:rsidRPr="002D4A96">
        <w:rPr>
          <w:rFonts w:ascii="Times New Roman" w:hAnsi="Times New Roman" w:cs="Times New Roman"/>
          <w:sz w:val="26"/>
          <w:szCs w:val="26"/>
        </w:rPr>
        <w:br w:type="page"/>
      </w:r>
    </w:p>
    <w:p w14:paraId="413412DB" w14:textId="77777777" w:rsidR="00211A8C" w:rsidRPr="002D4A96" w:rsidRDefault="00211A8C" w:rsidP="000625E2">
      <w:pPr>
        <w:pStyle w:val="cap0"/>
      </w:pPr>
      <w:bookmarkStart w:id="2" w:name="_Toc103766567"/>
      <w:bookmarkStart w:id="3" w:name="_Toc118930200"/>
      <w:r w:rsidRPr="002D4A96">
        <w:lastRenderedPageBreak/>
        <w:t>NHẬN XÉT CỦA ĐƠN VỊ THỰC TẬP</w:t>
      </w:r>
      <w:bookmarkEnd w:id="2"/>
      <w:bookmarkEnd w:id="3"/>
    </w:p>
    <w:p w14:paraId="4EDA773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2E6B60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40E85A7"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49B54D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FE4E6AE"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EFC150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C15623" w14:textId="33218E45" w:rsidR="00211A8C" w:rsidRPr="002D4A96" w:rsidRDefault="00211A8C" w:rsidP="008F1251">
      <w:pPr>
        <w:pStyle w:val="Tab"/>
        <w:tabs>
          <w:tab w:val="clear" w:pos="8505"/>
          <w:tab w:val="left" w:leader="dot" w:pos="9071"/>
        </w:tabs>
        <w:spacing w:before="0" w:after="0" w:line="360" w:lineRule="auto"/>
        <w:jc w:val="both"/>
      </w:pPr>
      <w:r w:rsidRPr="002D4A96">
        <w:tab/>
      </w:r>
    </w:p>
    <w:p w14:paraId="00AF785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E1A87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CDF42A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3161BC3"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654AF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40C1F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11F1EC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A425B9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C80465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545442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E07F392"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EFE5B8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FA01DC4"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F0B82E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34711C"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C3F20B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4EAC3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BB2A6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66EB2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6B00C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E165016"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71158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D59F72B" w14:textId="546E9870" w:rsidR="00BE6E55" w:rsidRPr="002D4A96" w:rsidRDefault="00211A8C" w:rsidP="008F1251">
      <w:pPr>
        <w:pStyle w:val="Tab"/>
        <w:tabs>
          <w:tab w:val="clear" w:pos="8505"/>
          <w:tab w:val="left" w:leader="dot" w:pos="9071"/>
        </w:tabs>
        <w:spacing w:before="0" w:after="0" w:line="360" w:lineRule="auto"/>
        <w:jc w:val="both"/>
      </w:pPr>
      <w:r w:rsidRPr="002D4A96">
        <w:tab/>
      </w:r>
      <w:r w:rsidR="00BE6E55" w:rsidRPr="002D4A96">
        <w:br w:type="page"/>
      </w:r>
    </w:p>
    <w:p w14:paraId="4DD5E4D1" w14:textId="3F6AD168" w:rsidR="00211A8C" w:rsidRPr="002D4A96" w:rsidRDefault="009A4B15" w:rsidP="008E5246">
      <w:pPr>
        <w:pStyle w:val="ListParagraph"/>
        <w:spacing w:after="0" w:line="360" w:lineRule="auto"/>
        <w:ind w:left="360"/>
        <w:jc w:val="center"/>
        <w:rPr>
          <w:rFonts w:ascii="Times New Roman" w:hAnsi="Times New Roman" w:cs="Times New Roman"/>
          <w:b/>
          <w:sz w:val="32"/>
          <w:szCs w:val="26"/>
        </w:rPr>
      </w:pPr>
      <w:r w:rsidRPr="002D4A96">
        <w:rPr>
          <w:rFonts w:ascii="Times New Roman" w:hAnsi="Times New Roman" w:cs="Times New Roman"/>
          <w:b/>
          <w:sz w:val="32"/>
          <w:szCs w:val="26"/>
        </w:rPr>
        <w:lastRenderedPageBreak/>
        <w:t>MỤC LỤC</w:t>
      </w:r>
    </w:p>
    <w:p w14:paraId="68D9B58E" w14:textId="0872112D" w:rsidR="00AB0437" w:rsidRPr="002D4A96" w:rsidRDefault="00AB0437" w:rsidP="00CB03FC">
      <w:pPr>
        <w:pStyle w:val="TOC1"/>
        <w:tabs>
          <w:tab w:val="right" w:leader="dot" w:pos="9062"/>
        </w:tabs>
        <w:spacing w:line="360" w:lineRule="auto"/>
        <w:rPr>
          <w:rFonts w:ascii="Times New Roman" w:eastAsiaTheme="minorEastAsia" w:hAnsi="Times New Roman" w:cs="Times New Roman"/>
          <w:noProof/>
          <w:sz w:val="26"/>
          <w:szCs w:val="26"/>
        </w:rPr>
      </w:pP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TOC \h \z \t "cap0,1,cap00,1,cap1,2,cap2,3,cap11,2,cap22,3,cap111,2,cap3,4,cap222,3,cap2222,3" </w:instrText>
      </w:r>
      <w:r w:rsidRPr="002D4A96">
        <w:rPr>
          <w:rFonts w:ascii="Times New Roman" w:hAnsi="Times New Roman" w:cs="Times New Roman"/>
          <w:sz w:val="26"/>
          <w:szCs w:val="26"/>
        </w:rPr>
        <w:fldChar w:fldCharType="separate"/>
      </w:r>
      <w:hyperlink w:anchor="_Toc118930199" w:history="1">
        <w:r w:rsidRPr="002D4A96">
          <w:rPr>
            <w:rStyle w:val="Hyperlink"/>
            <w:rFonts w:ascii="Times New Roman" w:hAnsi="Times New Roman" w:cs="Times New Roman"/>
            <w:noProof/>
            <w:sz w:val="26"/>
            <w:szCs w:val="26"/>
          </w:rPr>
          <w:t>LỜI CẢM ƠN</w:t>
        </w:r>
        <w:r w:rsidRPr="002D4A96">
          <w:rPr>
            <w:rFonts w:ascii="Times New Roman" w:hAnsi="Times New Roman" w:cs="Times New Roman"/>
            <w:noProof/>
            <w:webHidden/>
            <w:sz w:val="26"/>
            <w:szCs w:val="26"/>
          </w:rPr>
          <w:tab/>
        </w:r>
        <w:r w:rsidRPr="002D4A96">
          <w:rPr>
            <w:rFonts w:ascii="Times New Roman" w:hAnsi="Times New Roman" w:cs="Times New Roman"/>
            <w:noProof/>
            <w:webHidden/>
            <w:sz w:val="26"/>
            <w:szCs w:val="26"/>
          </w:rPr>
          <w:fldChar w:fldCharType="begin"/>
        </w:r>
        <w:r w:rsidRPr="002D4A96">
          <w:rPr>
            <w:rFonts w:ascii="Times New Roman" w:hAnsi="Times New Roman" w:cs="Times New Roman"/>
            <w:noProof/>
            <w:webHidden/>
            <w:sz w:val="26"/>
            <w:szCs w:val="26"/>
          </w:rPr>
          <w:instrText xml:space="preserve"> PAGEREF _Toc118930199 \h </w:instrText>
        </w:r>
        <w:r w:rsidRPr="002D4A96">
          <w:rPr>
            <w:rFonts w:ascii="Times New Roman" w:hAnsi="Times New Roman" w:cs="Times New Roman"/>
            <w:noProof/>
            <w:webHidden/>
            <w:sz w:val="26"/>
            <w:szCs w:val="26"/>
          </w:rPr>
        </w:r>
        <w:r w:rsidRPr="002D4A96">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1</w:t>
        </w:r>
        <w:r w:rsidRPr="002D4A96">
          <w:rPr>
            <w:rFonts w:ascii="Times New Roman" w:hAnsi="Times New Roman" w:cs="Times New Roman"/>
            <w:noProof/>
            <w:webHidden/>
            <w:sz w:val="26"/>
            <w:szCs w:val="26"/>
          </w:rPr>
          <w:fldChar w:fldCharType="end"/>
        </w:r>
      </w:hyperlink>
    </w:p>
    <w:p w14:paraId="0316F9CE" w14:textId="5CCB230E" w:rsidR="00AB0437" w:rsidRPr="002D4A96" w:rsidRDefault="001B7D1A"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00" w:history="1">
        <w:r w:rsidR="00AB0437" w:rsidRPr="002D4A96">
          <w:rPr>
            <w:rStyle w:val="Hyperlink"/>
            <w:rFonts w:ascii="Times New Roman" w:hAnsi="Times New Roman" w:cs="Times New Roman"/>
            <w:noProof/>
            <w:sz w:val="26"/>
            <w:szCs w:val="26"/>
          </w:rPr>
          <w:t>NHẬN XÉT CỦA ĐƠN VỊ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2</w:t>
        </w:r>
        <w:r w:rsidR="00AB0437" w:rsidRPr="002D4A96">
          <w:rPr>
            <w:rFonts w:ascii="Times New Roman" w:hAnsi="Times New Roman" w:cs="Times New Roman"/>
            <w:noProof/>
            <w:webHidden/>
            <w:sz w:val="26"/>
            <w:szCs w:val="26"/>
          </w:rPr>
          <w:fldChar w:fldCharType="end"/>
        </w:r>
      </w:hyperlink>
    </w:p>
    <w:p w14:paraId="237A18EC" w14:textId="18C5DBF0" w:rsidR="00AB0437" w:rsidRPr="002D4A96" w:rsidRDefault="001B7D1A"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01" w:history="1">
        <w:r w:rsidR="00AB0437" w:rsidRPr="002D4A96">
          <w:rPr>
            <w:rStyle w:val="Hyperlink"/>
            <w:rFonts w:ascii="Times New Roman" w:hAnsi="Times New Roman" w:cs="Times New Roman"/>
            <w:noProof/>
            <w:sz w:val="26"/>
            <w:szCs w:val="26"/>
          </w:rPr>
          <w:t>CHƯƠNG 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bCs/>
            <w:noProof/>
            <w:sz w:val="26"/>
            <w:szCs w:val="26"/>
          </w:rPr>
          <w:t xml:space="preserve">GIỚI THIỆU VỀ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Fonts w:ascii="Times New Roman" w:hAnsi="Times New Roman" w:cs="Times New Roman"/>
            <w:noProof/>
            <w:webHidden/>
            <w:sz w:val="26"/>
            <w:szCs w:val="26"/>
          </w:rPr>
          <w:tab/>
        </w:r>
        <w:r w:rsidR="008F19FA">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1E1ADB59" w14:textId="1FD8C347" w:rsidR="00AB0437" w:rsidRPr="002D4A96" w:rsidRDefault="001B7D1A"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2" w:history="1">
        <w:r w:rsidR="00AB0437" w:rsidRPr="002D4A96">
          <w:rPr>
            <w:rStyle w:val="Hyperlink"/>
            <w:rFonts w:ascii="Times New Roman" w:hAnsi="Times New Roman" w:cs="Times New Roman"/>
            <w:noProof/>
            <w:sz w:val="26"/>
            <w:szCs w:val="26"/>
          </w:rPr>
          <w:t>1.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 xml:space="preserve">Thông tin về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Style w:val="Hyperlink"/>
            <w:rFonts w:ascii="Times New Roman" w:hAnsi="Times New Roman" w:cs="Times New Roman"/>
            <w:noProof/>
            <w:sz w:val="26"/>
            <w:szCs w:val="26"/>
          </w:rPr>
          <w:t>:</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075DA600" w14:textId="71A94775" w:rsidR="00AB0437" w:rsidRPr="002D4A96" w:rsidRDefault="001B7D1A"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3" w:history="1">
        <w:r w:rsidR="00AB0437" w:rsidRPr="002D4A96">
          <w:rPr>
            <w:rStyle w:val="Hyperlink"/>
            <w:rFonts w:ascii="Times New Roman" w:hAnsi="Times New Roman" w:cs="Times New Roman"/>
            <w:noProof/>
            <w:sz w:val="26"/>
            <w:szCs w:val="26"/>
          </w:rPr>
          <w:t>1.1.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 xml:space="preserve">Lịch sử hình thành và phát triển của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2EB5F81C" w14:textId="2BC36F86" w:rsidR="00AB0437" w:rsidRPr="002D4A96" w:rsidRDefault="001B7D1A"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4" w:history="1">
        <w:r w:rsidR="00AB0437" w:rsidRPr="002D4A96">
          <w:rPr>
            <w:rStyle w:val="Hyperlink"/>
            <w:rFonts w:ascii="Times New Roman" w:hAnsi="Times New Roman" w:cs="Times New Roman"/>
            <w:noProof/>
            <w:sz w:val="26"/>
            <w:szCs w:val="26"/>
          </w:rPr>
          <w:t>1.1.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ơ cấu tổ chức</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15FC2729" w14:textId="4BBCEBEF" w:rsidR="00AB0437" w:rsidRPr="002D4A96" w:rsidRDefault="001B7D1A"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5" w:history="1">
        <w:r w:rsidR="00AB0437" w:rsidRPr="002D4A96">
          <w:rPr>
            <w:rStyle w:val="Hyperlink"/>
            <w:rFonts w:ascii="Times New Roman" w:hAnsi="Times New Roman" w:cs="Times New Roman"/>
            <w:noProof/>
            <w:sz w:val="26"/>
            <w:szCs w:val="26"/>
          </w:rPr>
          <w:t>1.1.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ổ chức và các lĩnh vực hoạt động của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15</w:t>
        </w:r>
        <w:r w:rsidR="00AB0437" w:rsidRPr="002D4A96">
          <w:rPr>
            <w:rFonts w:ascii="Times New Roman" w:hAnsi="Times New Roman" w:cs="Times New Roman"/>
            <w:noProof/>
            <w:webHidden/>
            <w:sz w:val="26"/>
            <w:szCs w:val="26"/>
          </w:rPr>
          <w:fldChar w:fldCharType="end"/>
        </w:r>
      </w:hyperlink>
    </w:p>
    <w:p w14:paraId="05771355" w14:textId="7AC9B197" w:rsidR="00AB0437" w:rsidRPr="002D4A96" w:rsidRDefault="001B7D1A"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6" w:history="1">
        <w:r w:rsidR="00AB0437" w:rsidRPr="002D4A96">
          <w:rPr>
            <w:rStyle w:val="Hyperlink"/>
            <w:rFonts w:ascii="Times New Roman" w:hAnsi="Times New Roman" w:cs="Times New Roman"/>
            <w:noProof/>
            <w:sz w:val="26"/>
            <w:szCs w:val="26"/>
          </w:rPr>
          <w:t>1.1.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ổ chức quản lý sử dụng nguồn nhân lực của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16</w:t>
        </w:r>
        <w:r w:rsidR="00AB0437" w:rsidRPr="002D4A96">
          <w:rPr>
            <w:rFonts w:ascii="Times New Roman" w:hAnsi="Times New Roman" w:cs="Times New Roman"/>
            <w:noProof/>
            <w:webHidden/>
            <w:sz w:val="26"/>
            <w:szCs w:val="26"/>
          </w:rPr>
          <w:fldChar w:fldCharType="end"/>
        </w:r>
      </w:hyperlink>
    </w:p>
    <w:p w14:paraId="442D69A3" w14:textId="1FAD6A19" w:rsidR="00AB0437" w:rsidRPr="002D4A96" w:rsidRDefault="001B7D1A"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7" w:history="1">
        <w:r w:rsidR="00AB0437" w:rsidRPr="002D4A96">
          <w:rPr>
            <w:rStyle w:val="Hyperlink"/>
            <w:rFonts w:ascii="Times New Roman" w:hAnsi="Times New Roman" w:cs="Times New Roman"/>
            <w:noProof/>
            <w:sz w:val="26"/>
            <w:szCs w:val="26"/>
          </w:rPr>
          <w:t>1.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ông tin về vị trí sinh viên tham gia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1D3A702D" w14:textId="6015653A" w:rsidR="00AB0437" w:rsidRPr="002D4A96" w:rsidRDefault="001B7D1A"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8" w:history="1">
        <w:r w:rsidR="00AB0437" w:rsidRPr="002D4A96">
          <w:rPr>
            <w:rStyle w:val="Hyperlink"/>
            <w:rFonts w:ascii="Times New Roman" w:hAnsi="Times New Roman" w:cs="Times New Roman"/>
            <w:noProof/>
            <w:sz w:val="26"/>
            <w:szCs w:val="26"/>
          </w:rPr>
          <w:t>1.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Giới thiệu về vị trí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65EE3FA5" w14:textId="40235A0B" w:rsidR="00AB0437" w:rsidRPr="002D4A96" w:rsidRDefault="001B7D1A"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9" w:history="1">
        <w:r w:rsidR="00AB0437" w:rsidRPr="002D4A96">
          <w:rPr>
            <w:rStyle w:val="Hyperlink"/>
            <w:rFonts w:ascii="Times New Roman" w:hAnsi="Times New Roman" w:cs="Times New Roman"/>
            <w:noProof/>
            <w:sz w:val="26"/>
            <w:szCs w:val="26"/>
          </w:rPr>
          <w:t>1.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Đặc điểm, yêu cầu</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9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000C79DB" w14:textId="31D7CC68" w:rsidR="00AB0437" w:rsidRPr="002D4A96" w:rsidRDefault="001B7D1A"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10" w:history="1">
        <w:r w:rsidR="00AB0437" w:rsidRPr="002D4A96">
          <w:rPr>
            <w:rStyle w:val="Hyperlink"/>
            <w:rFonts w:ascii="Times New Roman" w:hAnsi="Times New Roman" w:cs="Times New Roman"/>
            <w:noProof/>
            <w:sz w:val="26"/>
            <w:szCs w:val="26"/>
          </w:rPr>
          <w:t>CHƯƠNG 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PHÂN TÍCH THỰC TRẠNG CỦA VẤN ĐỀ CÓ LIÊN QUAN ĐẾN ĐỀ TÀI MÀ SINH VIÊN CHỌN VIẾT BÁO CÁO THỰC TẬP TẠI ĐƠN VỊ/DOANH NGHIỆP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79AB8306" w14:textId="53071B11" w:rsidR="00AB0437" w:rsidRPr="002D4A96" w:rsidRDefault="001B7D1A"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1" w:history="1">
        <w:r w:rsidR="00AB0437" w:rsidRPr="002D4A96">
          <w:rPr>
            <w:rStyle w:val="Hyperlink"/>
            <w:rFonts w:ascii="Times New Roman" w:hAnsi="Times New Roman" w:cs="Times New Roman"/>
            <w:noProof/>
            <w:sz w:val="26"/>
            <w:szCs w:val="26"/>
          </w:rPr>
          <w:t>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Phân tích đánh giá tình hình thực tế theo chủ đề thực tập tại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43CE6D6C" w14:textId="4C135A39" w:rsidR="00AB0437" w:rsidRPr="002D4A96" w:rsidRDefault="001B7D1A"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2" w:history="1">
        <w:r w:rsidR="00AB0437" w:rsidRPr="002D4A96">
          <w:rPr>
            <w:rStyle w:val="Hyperlink"/>
            <w:rFonts w:ascii="Times New Roman" w:hAnsi="Times New Roman" w:cs="Times New Roman"/>
            <w:noProof/>
            <w:sz w:val="26"/>
            <w:szCs w:val="26"/>
          </w:rPr>
          <w:t>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Ưu điểm, hạn chế</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6148B39B" w14:textId="47A53E94" w:rsidR="00AB0437" w:rsidRPr="002D4A96" w:rsidRDefault="001B7D1A"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3" w:history="1">
        <w:r w:rsidR="00AB0437" w:rsidRPr="002D4A96">
          <w:rPr>
            <w:rStyle w:val="Hyperlink"/>
            <w:rFonts w:ascii="Times New Roman" w:hAnsi="Times New Roman" w:cs="Times New Roman"/>
            <w:noProof/>
            <w:sz w:val="26"/>
            <w:szCs w:val="26"/>
          </w:rPr>
          <w:t>2.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Ưu điể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3D1F2650" w14:textId="29577CE8" w:rsidR="00AB0437" w:rsidRPr="002D4A96" w:rsidRDefault="001B7D1A"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4" w:history="1">
        <w:r w:rsidR="00AB0437" w:rsidRPr="002D4A96">
          <w:rPr>
            <w:rStyle w:val="Hyperlink"/>
            <w:rFonts w:ascii="Times New Roman" w:hAnsi="Times New Roman" w:cs="Times New Roman"/>
            <w:noProof/>
            <w:sz w:val="26"/>
            <w:szCs w:val="26"/>
          </w:rPr>
          <w:t>2.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Nhược điể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6F0D9F34" w14:textId="1C42221E" w:rsidR="00AB0437" w:rsidRPr="002D4A96" w:rsidRDefault="001B7D1A"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5" w:history="1">
        <w:r w:rsidR="00AB0437" w:rsidRPr="002D4A96">
          <w:rPr>
            <w:rStyle w:val="Hyperlink"/>
            <w:rFonts w:ascii="Times New Roman" w:hAnsi="Times New Roman" w:cs="Times New Roman"/>
            <w:noProof/>
            <w:sz w:val="26"/>
            <w:szCs w:val="26"/>
          </w:rPr>
          <w:t>2.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iến độ thực hiện công việc (các mốc thời gian thực hiệ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78A18D6A" w14:textId="625687CF" w:rsidR="00AB0437" w:rsidRPr="002D4A96" w:rsidRDefault="001B7D1A"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6" w:history="1">
        <w:r w:rsidR="00AB0437" w:rsidRPr="002D4A96">
          <w:rPr>
            <w:rStyle w:val="Hyperlink"/>
            <w:rFonts w:ascii="Times New Roman" w:hAnsi="Times New Roman" w:cs="Times New Roman"/>
            <w:noProof/>
            <w:sz w:val="26"/>
            <w:szCs w:val="26"/>
          </w:rPr>
          <w:t>2.3.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shd w:val="clear" w:color="auto" w:fill="FFFFFF"/>
          </w:rPr>
          <w:t>Tìm hiểu sơ đồ tổ chức, lĩnh vực hoạt động, sản phẩm đặc trưng của công ty</w:t>
        </w:r>
        <w:r w:rsidR="00AB0437" w:rsidRPr="002D4A96">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68BB21B4" w14:textId="4E90A959" w:rsidR="00AB0437" w:rsidRPr="002D4A96" w:rsidRDefault="001B7D1A"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7" w:history="1">
        <w:r w:rsidR="00AB0437" w:rsidRPr="002D4A96">
          <w:rPr>
            <w:rStyle w:val="Hyperlink"/>
            <w:rFonts w:ascii="Times New Roman" w:hAnsi="Times New Roman" w:cs="Times New Roman"/>
            <w:noProof/>
            <w:sz w:val="26"/>
            <w:szCs w:val="26"/>
          </w:rPr>
          <w:t>2.3.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shd w:val="clear" w:color="auto" w:fill="FFFFFF"/>
          </w:rPr>
          <w:t>Tìm hiểu về các framework, ngôn ngữ</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36</w:t>
        </w:r>
        <w:r w:rsidR="00AB0437" w:rsidRPr="002D4A96">
          <w:rPr>
            <w:rFonts w:ascii="Times New Roman" w:hAnsi="Times New Roman" w:cs="Times New Roman"/>
            <w:noProof/>
            <w:webHidden/>
            <w:sz w:val="26"/>
            <w:szCs w:val="26"/>
          </w:rPr>
          <w:fldChar w:fldCharType="end"/>
        </w:r>
      </w:hyperlink>
    </w:p>
    <w:p w14:paraId="6E08DC84" w14:textId="686FBD68" w:rsidR="00AB0437" w:rsidRPr="002D4A96" w:rsidRDefault="001B7D1A"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8" w:history="1">
        <w:r w:rsidR="00AB0437" w:rsidRPr="002D4A96">
          <w:rPr>
            <w:rStyle w:val="Hyperlink"/>
            <w:rFonts w:ascii="Times New Roman" w:hAnsi="Times New Roman" w:cs="Times New Roman"/>
            <w:noProof/>
            <w:sz w:val="26"/>
            <w:szCs w:val="26"/>
          </w:rPr>
          <w:t>2.3.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Làm rõ yêu cầu</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55</w:t>
        </w:r>
        <w:r w:rsidR="00AB0437" w:rsidRPr="002D4A96">
          <w:rPr>
            <w:rFonts w:ascii="Times New Roman" w:hAnsi="Times New Roman" w:cs="Times New Roman"/>
            <w:noProof/>
            <w:webHidden/>
            <w:sz w:val="26"/>
            <w:szCs w:val="26"/>
          </w:rPr>
          <w:fldChar w:fldCharType="end"/>
        </w:r>
      </w:hyperlink>
    </w:p>
    <w:p w14:paraId="6500A3E5" w14:textId="3176180F" w:rsidR="00AB0437" w:rsidRPr="002D4A96" w:rsidRDefault="001B7D1A"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9" w:history="1">
        <w:r w:rsidR="00AB0437" w:rsidRPr="002D4A96">
          <w:rPr>
            <w:rStyle w:val="Hyperlink"/>
            <w:rFonts w:ascii="Times New Roman" w:hAnsi="Times New Roman" w:cs="Times New Roman"/>
            <w:noProof/>
            <w:sz w:val="26"/>
            <w:szCs w:val="26"/>
          </w:rPr>
          <w:t>2.3.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style website</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9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56</w:t>
        </w:r>
        <w:r w:rsidR="00AB0437" w:rsidRPr="002D4A96">
          <w:rPr>
            <w:rFonts w:ascii="Times New Roman" w:hAnsi="Times New Roman" w:cs="Times New Roman"/>
            <w:noProof/>
            <w:webHidden/>
            <w:sz w:val="26"/>
            <w:szCs w:val="26"/>
          </w:rPr>
          <w:fldChar w:fldCharType="end"/>
        </w:r>
      </w:hyperlink>
    </w:p>
    <w:p w14:paraId="649C706A" w14:textId="1A67794F" w:rsidR="00AB0437" w:rsidRPr="002D4A96" w:rsidRDefault="001B7D1A"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0" w:history="1">
        <w:r w:rsidR="00AB0437" w:rsidRPr="002D4A96">
          <w:rPr>
            <w:rStyle w:val="Hyperlink"/>
            <w:rFonts w:ascii="Times New Roman" w:hAnsi="Times New Roman" w:cs="Times New Roman"/>
            <w:noProof/>
            <w:sz w:val="26"/>
            <w:szCs w:val="26"/>
          </w:rPr>
          <w:t>2.3.5.</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giao diện trang chủ, Lập trình trang chủ</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57</w:t>
        </w:r>
        <w:r w:rsidR="00AB0437" w:rsidRPr="002D4A96">
          <w:rPr>
            <w:rFonts w:ascii="Times New Roman" w:hAnsi="Times New Roman" w:cs="Times New Roman"/>
            <w:noProof/>
            <w:webHidden/>
            <w:sz w:val="26"/>
            <w:szCs w:val="26"/>
          </w:rPr>
          <w:fldChar w:fldCharType="end"/>
        </w:r>
      </w:hyperlink>
    </w:p>
    <w:p w14:paraId="609185BF" w14:textId="7EA50C29" w:rsidR="00AB0437" w:rsidRPr="002D4A96" w:rsidRDefault="001B7D1A"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1" w:history="1">
        <w:r w:rsidR="00AB0437" w:rsidRPr="002D4A96">
          <w:rPr>
            <w:rStyle w:val="Hyperlink"/>
            <w:rFonts w:ascii="Times New Roman" w:hAnsi="Times New Roman" w:cs="Times New Roman"/>
            <w:noProof/>
            <w:sz w:val="26"/>
            <w:szCs w:val="26"/>
          </w:rPr>
          <w:t>2.3.6.</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component Về chúng tôi</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59</w:t>
        </w:r>
        <w:r w:rsidR="00AB0437" w:rsidRPr="002D4A96">
          <w:rPr>
            <w:rFonts w:ascii="Times New Roman" w:hAnsi="Times New Roman" w:cs="Times New Roman"/>
            <w:noProof/>
            <w:webHidden/>
            <w:sz w:val="26"/>
            <w:szCs w:val="26"/>
          </w:rPr>
          <w:fldChar w:fldCharType="end"/>
        </w:r>
      </w:hyperlink>
    </w:p>
    <w:p w14:paraId="49C4D82A" w14:textId="07A77A61" w:rsidR="00AB0437" w:rsidRPr="002D4A96" w:rsidRDefault="001B7D1A"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2" w:history="1">
        <w:r w:rsidR="00AB0437" w:rsidRPr="002D4A96">
          <w:rPr>
            <w:rStyle w:val="Hyperlink"/>
            <w:rFonts w:ascii="Times New Roman" w:hAnsi="Times New Roman" w:cs="Times New Roman"/>
            <w:noProof/>
            <w:sz w:val="26"/>
            <w:szCs w:val="26"/>
          </w:rPr>
          <w:t>2.3.7.</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trang danh mục mẫu, Lập trình các trang con, Lập trình trang quản trị</w:t>
        </w:r>
        <w:r w:rsidR="00F746B1">
          <w:rPr>
            <w:rStyle w:val="Hyperlink"/>
            <w:rFonts w:ascii="Times New Roman" w:hAnsi="Times New Roman" w:cs="Times New Roman"/>
            <w:noProof/>
            <w:sz w:val="26"/>
            <w:szCs w:val="26"/>
          </w:rPr>
          <w:tab/>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64</w:t>
        </w:r>
        <w:r w:rsidR="00AB0437" w:rsidRPr="002D4A96">
          <w:rPr>
            <w:rFonts w:ascii="Times New Roman" w:hAnsi="Times New Roman" w:cs="Times New Roman"/>
            <w:noProof/>
            <w:webHidden/>
            <w:sz w:val="26"/>
            <w:szCs w:val="26"/>
          </w:rPr>
          <w:fldChar w:fldCharType="end"/>
        </w:r>
      </w:hyperlink>
    </w:p>
    <w:p w14:paraId="1FA58CB1" w14:textId="2D466B7D" w:rsidR="00AB0437" w:rsidRPr="002D4A96" w:rsidRDefault="001B7D1A"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3" w:history="1">
        <w:r w:rsidR="00AB0437" w:rsidRPr="002D4A96">
          <w:rPr>
            <w:rStyle w:val="Hyperlink"/>
            <w:rFonts w:ascii="Times New Roman" w:hAnsi="Times New Roman" w:cs="Times New Roman"/>
            <w:noProof/>
            <w:sz w:val="26"/>
            <w:szCs w:val="26"/>
          </w:rPr>
          <w:t>2.3.8.</w:t>
        </w:r>
        <w:r w:rsidR="00AB0437" w:rsidRPr="002D4A96">
          <w:rPr>
            <w:rFonts w:ascii="Times New Roman" w:eastAsiaTheme="minorEastAsia" w:hAnsi="Times New Roman" w:cs="Times New Roman"/>
            <w:noProof/>
            <w:sz w:val="26"/>
            <w:szCs w:val="26"/>
          </w:rPr>
          <w:tab/>
        </w:r>
        <w:r w:rsidR="00AF12BB">
          <w:rPr>
            <w:rStyle w:val="Hyperlink"/>
            <w:rFonts w:ascii="Times New Roman" w:hAnsi="Times New Roman" w:cs="Times New Roman"/>
            <w:noProof/>
            <w:sz w:val="26"/>
            <w:szCs w:val="26"/>
          </w:rPr>
          <w:t>Thiết kế trang bài viết, UAT</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64</w:t>
        </w:r>
        <w:r w:rsidR="00AB0437" w:rsidRPr="002D4A96">
          <w:rPr>
            <w:rFonts w:ascii="Times New Roman" w:hAnsi="Times New Roman" w:cs="Times New Roman"/>
            <w:noProof/>
            <w:webHidden/>
            <w:sz w:val="26"/>
            <w:szCs w:val="26"/>
          </w:rPr>
          <w:fldChar w:fldCharType="end"/>
        </w:r>
      </w:hyperlink>
    </w:p>
    <w:p w14:paraId="2D131614" w14:textId="02C2FAC4" w:rsidR="00AB0437" w:rsidRPr="002D4A96" w:rsidRDefault="001B7D1A"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4" w:history="1">
        <w:r w:rsidR="00AB0437" w:rsidRPr="002D4A96">
          <w:rPr>
            <w:rStyle w:val="Hyperlink"/>
            <w:rFonts w:ascii="Times New Roman" w:hAnsi="Times New Roman" w:cs="Times New Roman"/>
            <w:noProof/>
            <w:sz w:val="26"/>
            <w:szCs w:val="26"/>
          </w:rPr>
          <w:t>2.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ác kỹ thuật, công nghệ sử dụng: Wordpress, C#, SEO, Javascript, Python…</w:t>
        </w:r>
        <w:r w:rsidR="00AB0437" w:rsidRPr="002D4A96">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66</w:t>
        </w:r>
        <w:r w:rsidR="00AB0437" w:rsidRPr="002D4A96">
          <w:rPr>
            <w:rFonts w:ascii="Times New Roman" w:hAnsi="Times New Roman" w:cs="Times New Roman"/>
            <w:noProof/>
            <w:webHidden/>
            <w:sz w:val="26"/>
            <w:szCs w:val="26"/>
          </w:rPr>
          <w:fldChar w:fldCharType="end"/>
        </w:r>
      </w:hyperlink>
    </w:p>
    <w:p w14:paraId="5042C472" w14:textId="58CA06A7" w:rsidR="00AB0437" w:rsidRPr="002D4A96" w:rsidRDefault="001B7D1A"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25" w:history="1">
        <w:r w:rsidR="00AB0437" w:rsidRPr="002D4A96">
          <w:rPr>
            <w:rStyle w:val="Hyperlink"/>
            <w:rFonts w:ascii="Times New Roman" w:hAnsi="Times New Roman" w:cs="Times New Roman"/>
            <w:noProof/>
            <w:sz w:val="26"/>
            <w:szCs w:val="26"/>
          </w:rPr>
          <w:t>CHƯƠNG 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NHẬN XÉT, ĐÁNH GIÁ THỰC TRẠNG</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66</w:t>
        </w:r>
        <w:r w:rsidR="00AB0437" w:rsidRPr="002D4A96">
          <w:rPr>
            <w:rFonts w:ascii="Times New Roman" w:hAnsi="Times New Roman" w:cs="Times New Roman"/>
            <w:noProof/>
            <w:webHidden/>
            <w:sz w:val="26"/>
            <w:szCs w:val="26"/>
          </w:rPr>
          <w:fldChar w:fldCharType="end"/>
        </w:r>
      </w:hyperlink>
    </w:p>
    <w:p w14:paraId="2C7738AF" w14:textId="6F8CFF28" w:rsidR="00AB0437" w:rsidRPr="002D4A96" w:rsidRDefault="001B7D1A"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6" w:history="1">
        <w:r w:rsidR="00AB0437" w:rsidRPr="002D4A96">
          <w:rPr>
            <w:rStyle w:val="Hyperlink"/>
            <w:rFonts w:ascii="Times New Roman" w:hAnsi="Times New Roman" w:cs="Times New Roman"/>
            <w:noProof/>
            <w:sz w:val="26"/>
            <w:szCs w:val="26"/>
          </w:rPr>
          <w:t>3.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ác nhận xét, đánh giá thực trạng của quá trình làm việc.</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66</w:t>
        </w:r>
        <w:r w:rsidR="00AB0437" w:rsidRPr="002D4A96">
          <w:rPr>
            <w:rFonts w:ascii="Times New Roman" w:hAnsi="Times New Roman" w:cs="Times New Roman"/>
            <w:noProof/>
            <w:webHidden/>
            <w:sz w:val="26"/>
            <w:szCs w:val="26"/>
          </w:rPr>
          <w:fldChar w:fldCharType="end"/>
        </w:r>
      </w:hyperlink>
    </w:p>
    <w:p w14:paraId="74C6614C" w14:textId="3127E191" w:rsidR="00AB0437" w:rsidRPr="002D4A96" w:rsidRDefault="001B7D1A"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27" w:history="1">
        <w:r w:rsidR="00AB0437" w:rsidRPr="002D4A96">
          <w:rPr>
            <w:rStyle w:val="Hyperlink"/>
            <w:rFonts w:ascii="Times New Roman" w:hAnsi="Times New Roman" w:cs="Times New Roman"/>
            <w:noProof/>
            <w:sz w:val="26"/>
            <w:szCs w:val="26"/>
          </w:rPr>
          <w:t>KẾT LUẬ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67</w:t>
        </w:r>
        <w:r w:rsidR="00AB0437" w:rsidRPr="002D4A96">
          <w:rPr>
            <w:rFonts w:ascii="Times New Roman" w:hAnsi="Times New Roman" w:cs="Times New Roman"/>
            <w:noProof/>
            <w:webHidden/>
            <w:sz w:val="26"/>
            <w:szCs w:val="26"/>
          </w:rPr>
          <w:fldChar w:fldCharType="end"/>
        </w:r>
      </w:hyperlink>
    </w:p>
    <w:p w14:paraId="798F84A3" w14:textId="7E0449ED" w:rsidR="00AB0437" w:rsidRPr="002D4A96" w:rsidRDefault="001B7D1A" w:rsidP="00CB03FC">
      <w:pPr>
        <w:pStyle w:val="TOC1"/>
        <w:tabs>
          <w:tab w:val="right" w:leader="dot" w:pos="9062"/>
        </w:tabs>
        <w:spacing w:line="360" w:lineRule="auto"/>
        <w:rPr>
          <w:rFonts w:ascii="Times New Roman" w:hAnsi="Times New Roman" w:cs="Times New Roman"/>
          <w:noProof/>
          <w:sz w:val="26"/>
          <w:szCs w:val="26"/>
        </w:rPr>
      </w:pPr>
      <w:hyperlink w:anchor="_Toc118930228" w:history="1">
        <w:r w:rsidR="00AB0437" w:rsidRPr="002D4A96">
          <w:rPr>
            <w:rStyle w:val="Hyperlink"/>
            <w:rFonts w:ascii="Times New Roman" w:hAnsi="Times New Roman" w:cs="Times New Roman"/>
            <w:noProof/>
            <w:sz w:val="26"/>
            <w:szCs w:val="26"/>
          </w:rPr>
          <w:t>TÀI LIỆU THAM KHẢO</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68</w:t>
        </w:r>
        <w:r w:rsidR="00AB0437" w:rsidRPr="002D4A96">
          <w:rPr>
            <w:rFonts w:ascii="Times New Roman" w:hAnsi="Times New Roman" w:cs="Times New Roman"/>
            <w:noProof/>
            <w:webHidden/>
            <w:sz w:val="26"/>
            <w:szCs w:val="26"/>
          </w:rPr>
          <w:fldChar w:fldCharType="end"/>
        </w:r>
      </w:hyperlink>
    </w:p>
    <w:p w14:paraId="61683EC3" w14:textId="773CA0FE" w:rsidR="00334739" w:rsidRPr="002D4A96" w:rsidRDefault="00334739" w:rsidP="00334739">
      <w:pPr>
        <w:rPr>
          <w:rFonts w:ascii="Times New Roman" w:eastAsiaTheme="minorEastAsia" w:hAnsi="Times New Roman" w:cs="Times New Roman"/>
          <w:noProof/>
        </w:rPr>
      </w:pPr>
    </w:p>
    <w:p w14:paraId="6BF92E86" w14:textId="517ACD6E" w:rsidR="00334739" w:rsidRPr="002D4A96" w:rsidRDefault="00334739" w:rsidP="00334739">
      <w:pPr>
        <w:rPr>
          <w:rFonts w:ascii="Times New Roman" w:eastAsiaTheme="minorEastAsia" w:hAnsi="Times New Roman" w:cs="Times New Roman"/>
          <w:noProof/>
        </w:rPr>
      </w:pPr>
      <w:bookmarkStart w:id="4" w:name="_GoBack"/>
      <w:bookmarkEnd w:id="4"/>
    </w:p>
    <w:p w14:paraId="6F27CD73" w14:textId="6501A278" w:rsidR="00334739" w:rsidRPr="002D4A96" w:rsidRDefault="00334739" w:rsidP="00334739">
      <w:pPr>
        <w:rPr>
          <w:rFonts w:ascii="Times New Roman" w:eastAsiaTheme="minorEastAsia" w:hAnsi="Times New Roman" w:cs="Times New Roman"/>
          <w:noProof/>
        </w:rPr>
      </w:pPr>
    </w:p>
    <w:p w14:paraId="0AC2D2CD" w14:textId="6F1DC9F4" w:rsidR="00334739" w:rsidRPr="002D4A96" w:rsidRDefault="00334739" w:rsidP="00334739">
      <w:pPr>
        <w:rPr>
          <w:rFonts w:ascii="Times New Roman" w:eastAsiaTheme="minorEastAsia" w:hAnsi="Times New Roman" w:cs="Times New Roman"/>
          <w:noProof/>
        </w:rPr>
      </w:pPr>
    </w:p>
    <w:p w14:paraId="64D97A6B" w14:textId="063A408D" w:rsidR="00334739" w:rsidRPr="002D4A96" w:rsidRDefault="00334739" w:rsidP="00334739">
      <w:pPr>
        <w:rPr>
          <w:rFonts w:ascii="Times New Roman" w:eastAsiaTheme="minorEastAsia" w:hAnsi="Times New Roman" w:cs="Times New Roman"/>
          <w:noProof/>
        </w:rPr>
      </w:pPr>
    </w:p>
    <w:p w14:paraId="03CB275C" w14:textId="23B1A880" w:rsidR="00334739" w:rsidRPr="002D4A96" w:rsidRDefault="00334739" w:rsidP="00334739">
      <w:pPr>
        <w:rPr>
          <w:rFonts w:ascii="Times New Roman" w:eastAsiaTheme="minorEastAsia" w:hAnsi="Times New Roman" w:cs="Times New Roman"/>
          <w:noProof/>
        </w:rPr>
      </w:pPr>
    </w:p>
    <w:p w14:paraId="7199F330" w14:textId="3A137D96" w:rsidR="00334739" w:rsidRPr="002D4A96" w:rsidRDefault="00334739" w:rsidP="00334739">
      <w:pPr>
        <w:rPr>
          <w:rFonts w:ascii="Times New Roman" w:eastAsiaTheme="minorEastAsia" w:hAnsi="Times New Roman" w:cs="Times New Roman"/>
          <w:noProof/>
        </w:rPr>
      </w:pPr>
    </w:p>
    <w:p w14:paraId="18C5B4CB" w14:textId="73B5864B" w:rsidR="00334739" w:rsidRPr="002D4A96" w:rsidRDefault="00334739" w:rsidP="00334739">
      <w:pPr>
        <w:rPr>
          <w:rFonts w:ascii="Times New Roman" w:eastAsiaTheme="minorEastAsia" w:hAnsi="Times New Roman" w:cs="Times New Roman"/>
          <w:noProof/>
        </w:rPr>
      </w:pPr>
    </w:p>
    <w:p w14:paraId="15EDCE14" w14:textId="5F079F38" w:rsidR="00334739" w:rsidRPr="002D4A96" w:rsidRDefault="00334739" w:rsidP="00334739">
      <w:pPr>
        <w:rPr>
          <w:rFonts w:ascii="Times New Roman" w:eastAsiaTheme="minorEastAsia" w:hAnsi="Times New Roman" w:cs="Times New Roman"/>
          <w:noProof/>
        </w:rPr>
      </w:pPr>
    </w:p>
    <w:p w14:paraId="42740BE6" w14:textId="78F94740" w:rsidR="00334739" w:rsidRPr="002D4A96" w:rsidRDefault="00334739" w:rsidP="00334739">
      <w:pPr>
        <w:rPr>
          <w:rFonts w:ascii="Times New Roman" w:eastAsiaTheme="minorEastAsia" w:hAnsi="Times New Roman" w:cs="Times New Roman"/>
          <w:noProof/>
        </w:rPr>
      </w:pPr>
    </w:p>
    <w:p w14:paraId="0E2F5425" w14:textId="48BBC683" w:rsidR="00334739" w:rsidRPr="002D4A96" w:rsidRDefault="00334739" w:rsidP="00334739">
      <w:pPr>
        <w:rPr>
          <w:rFonts w:ascii="Times New Roman" w:eastAsiaTheme="minorEastAsia" w:hAnsi="Times New Roman" w:cs="Times New Roman"/>
          <w:noProof/>
        </w:rPr>
      </w:pPr>
    </w:p>
    <w:p w14:paraId="66BB7CD5" w14:textId="41B0F123" w:rsidR="00334739" w:rsidRPr="002D4A96" w:rsidRDefault="00334739" w:rsidP="00334739">
      <w:pPr>
        <w:rPr>
          <w:rFonts w:ascii="Times New Roman" w:eastAsiaTheme="minorEastAsia" w:hAnsi="Times New Roman" w:cs="Times New Roman"/>
          <w:noProof/>
        </w:rPr>
      </w:pPr>
    </w:p>
    <w:p w14:paraId="3C1FABEC" w14:textId="26135F44" w:rsidR="00334739" w:rsidRPr="002D4A96" w:rsidRDefault="00334739" w:rsidP="00334739">
      <w:pPr>
        <w:rPr>
          <w:rFonts w:ascii="Times New Roman" w:eastAsiaTheme="minorEastAsia" w:hAnsi="Times New Roman" w:cs="Times New Roman"/>
          <w:noProof/>
        </w:rPr>
      </w:pPr>
    </w:p>
    <w:p w14:paraId="503A8812" w14:textId="7083089B" w:rsidR="00334739" w:rsidRPr="002D4A96" w:rsidRDefault="00334739" w:rsidP="00334739">
      <w:pPr>
        <w:rPr>
          <w:rFonts w:ascii="Times New Roman" w:eastAsiaTheme="minorEastAsia" w:hAnsi="Times New Roman" w:cs="Times New Roman"/>
          <w:noProof/>
        </w:rPr>
      </w:pPr>
    </w:p>
    <w:p w14:paraId="6DEE1BFD" w14:textId="62B4B883" w:rsidR="00334739" w:rsidRPr="002D4A96" w:rsidRDefault="00334739" w:rsidP="00334739">
      <w:pPr>
        <w:rPr>
          <w:rFonts w:ascii="Times New Roman" w:eastAsiaTheme="minorEastAsia" w:hAnsi="Times New Roman" w:cs="Times New Roman"/>
          <w:noProof/>
        </w:rPr>
      </w:pPr>
    </w:p>
    <w:p w14:paraId="4A176051" w14:textId="7DD6DE63" w:rsidR="00334739" w:rsidRPr="002D4A96" w:rsidRDefault="00334739" w:rsidP="00334739">
      <w:pPr>
        <w:rPr>
          <w:rFonts w:ascii="Times New Roman" w:eastAsiaTheme="minorEastAsia" w:hAnsi="Times New Roman" w:cs="Times New Roman"/>
          <w:noProof/>
        </w:rPr>
      </w:pPr>
    </w:p>
    <w:p w14:paraId="371E6970" w14:textId="24BFAFB4" w:rsidR="00334739" w:rsidRPr="002D4A96" w:rsidRDefault="00334739" w:rsidP="00334739">
      <w:pPr>
        <w:rPr>
          <w:rFonts w:ascii="Times New Roman" w:eastAsiaTheme="minorEastAsia" w:hAnsi="Times New Roman" w:cs="Times New Roman"/>
          <w:noProof/>
        </w:rPr>
      </w:pPr>
    </w:p>
    <w:p w14:paraId="68C440D7" w14:textId="4BF857A3" w:rsidR="00334739" w:rsidRPr="002D4A96" w:rsidRDefault="00334739" w:rsidP="00334739">
      <w:pPr>
        <w:rPr>
          <w:rFonts w:ascii="Times New Roman" w:eastAsiaTheme="minorEastAsia" w:hAnsi="Times New Roman" w:cs="Times New Roman"/>
          <w:noProof/>
        </w:rPr>
      </w:pPr>
    </w:p>
    <w:p w14:paraId="1146F8C3" w14:textId="6AC1FD92" w:rsidR="00334739" w:rsidRPr="002D4A96" w:rsidRDefault="00334739" w:rsidP="00334739">
      <w:pPr>
        <w:rPr>
          <w:rFonts w:ascii="Times New Roman" w:eastAsiaTheme="minorEastAsia" w:hAnsi="Times New Roman" w:cs="Times New Roman"/>
          <w:noProof/>
        </w:rPr>
      </w:pPr>
    </w:p>
    <w:p w14:paraId="2F29B4BD" w14:textId="6E07834F" w:rsidR="00334739" w:rsidRPr="002D4A96" w:rsidRDefault="00334739" w:rsidP="00334739">
      <w:pPr>
        <w:rPr>
          <w:rFonts w:ascii="Times New Roman" w:eastAsiaTheme="minorEastAsia" w:hAnsi="Times New Roman" w:cs="Times New Roman"/>
          <w:noProof/>
        </w:rPr>
      </w:pPr>
    </w:p>
    <w:p w14:paraId="314566EF" w14:textId="4E8AB4C4" w:rsidR="00334739" w:rsidRPr="002D4A96" w:rsidRDefault="00334739" w:rsidP="00334739">
      <w:pPr>
        <w:rPr>
          <w:rFonts w:ascii="Times New Roman" w:eastAsiaTheme="minorEastAsia" w:hAnsi="Times New Roman" w:cs="Times New Roman"/>
          <w:noProof/>
        </w:rPr>
      </w:pPr>
    </w:p>
    <w:p w14:paraId="3A45AA28" w14:textId="1D9D8A0A" w:rsidR="00334739" w:rsidRPr="002D4A96" w:rsidRDefault="00334739" w:rsidP="00334739">
      <w:pPr>
        <w:rPr>
          <w:rFonts w:ascii="Times New Roman" w:eastAsiaTheme="minorEastAsia" w:hAnsi="Times New Roman" w:cs="Times New Roman"/>
          <w:noProof/>
        </w:rPr>
      </w:pPr>
    </w:p>
    <w:p w14:paraId="3FC55C60" w14:textId="1175B84D" w:rsidR="00334739" w:rsidRPr="002D4A96" w:rsidRDefault="00334739" w:rsidP="00334739">
      <w:pPr>
        <w:rPr>
          <w:rFonts w:ascii="Times New Roman" w:eastAsiaTheme="minorEastAsia" w:hAnsi="Times New Roman" w:cs="Times New Roman"/>
          <w:noProof/>
        </w:rPr>
      </w:pPr>
    </w:p>
    <w:p w14:paraId="6C2C2B40" w14:textId="758428D0" w:rsidR="00334739" w:rsidRPr="002D4A96" w:rsidRDefault="00334739" w:rsidP="00334739">
      <w:pPr>
        <w:rPr>
          <w:rFonts w:ascii="Times New Roman" w:eastAsiaTheme="minorEastAsia" w:hAnsi="Times New Roman" w:cs="Times New Roman"/>
          <w:noProof/>
        </w:rPr>
      </w:pPr>
    </w:p>
    <w:p w14:paraId="6A1EA96C" w14:textId="355689CC" w:rsidR="00334739" w:rsidRPr="002D4A96" w:rsidRDefault="00334739" w:rsidP="00334739">
      <w:pPr>
        <w:rPr>
          <w:rFonts w:ascii="Times New Roman" w:eastAsiaTheme="minorEastAsia" w:hAnsi="Times New Roman" w:cs="Times New Roman"/>
          <w:noProof/>
        </w:rPr>
      </w:pPr>
    </w:p>
    <w:p w14:paraId="53F130B9" w14:textId="21583BC9" w:rsidR="00334739" w:rsidRDefault="00334739" w:rsidP="00334739">
      <w:pPr>
        <w:rPr>
          <w:rFonts w:ascii="Times New Roman" w:eastAsiaTheme="minorEastAsia" w:hAnsi="Times New Roman" w:cs="Times New Roman"/>
          <w:noProof/>
        </w:rPr>
      </w:pPr>
    </w:p>
    <w:p w14:paraId="50FA6503" w14:textId="265F234C" w:rsidR="003F2E19" w:rsidRDefault="003F2E19" w:rsidP="00334739">
      <w:pPr>
        <w:rPr>
          <w:rFonts w:ascii="Times New Roman" w:eastAsiaTheme="minorEastAsia" w:hAnsi="Times New Roman" w:cs="Times New Roman"/>
          <w:noProof/>
        </w:rPr>
      </w:pPr>
    </w:p>
    <w:p w14:paraId="2AD9E756" w14:textId="6604794B" w:rsidR="003F2E19" w:rsidRDefault="003F2E19" w:rsidP="00334739">
      <w:pPr>
        <w:rPr>
          <w:rFonts w:ascii="Times New Roman" w:eastAsiaTheme="minorEastAsia" w:hAnsi="Times New Roman" w:cs="Times New Roman"/>
          <w:noProof/>
        </w:rPr>
      </w:pPr>
    </w:p>
    <w:p w14:paraId="54AE233D" w14:textId="77777777" w:rsidR="003F2E19" w:rsidRPr="002D4A96" w:rsidRDefault="003F2E19" w:rsidP="00334739">
      <w:pPr>
        <w:rPr>
          <w:rFonts w:ascii="Times New Roman" w:eastAsiaTheme="minorEastAsia" w:hAnsi="Times New Roman" w:cs="Times New Roman"/>
          <w:noProof/>
        </w:rPr>
      </w:pPr>
    </w:p>
    <w:p w14:paraId="48D124FF" w14:textId="77777777" w:rsidR="00334739" w:rsidRPr="002D4A96" w:rsidRDefault="00334739" w:rsidP="00334739">
      <w:pPr>
        <w:rPr>
          <w:rFonts w:ascii="Times New Roman" w:eastAsiaTheme="minorEastAsia" w:hAnsi="Times New Roman" w:cs="Times New Roman"/>
          <w:noProof/>
        </w:rPr>
      </w:pPr>
    </w:p>
    <w:p w14:paraId="788710E5" w14:textId="77777777" w:rsidR="008C6E45" w:rsidRPr="00F60F4C" w:rsidRDefault="00AB0437" w:rsidP="00F60F4C">
      <w:pPr>
        <w:spacing w:line="360" w:lineRule="auto"/>
        <w:jc w:val="center"/>
        <w:rPr>
          <w:rFonts w:ascii="Times New Roman" w:hAnsi="Times New Roman" w:cs="Times New Roman"/>
          <w:noProof/>
          <w:sz w:val="26"/>
          <w:szCs w:val="26"/>
        </w:rPr>
      </w:pPr>
      <w:r w:rsidRPr="002D4A96">
        <w:rPr>
          <w:rFonts w:ascii="Times New Roman" w:hAnsi="Times New Roman" w:cs="Times New Roman"/>
          <w:sz w:val="26"/>
          <w:szCs w:val="26"/>
        </w:rPr>
        <w:lastRenderedPageBreak/>
        <w:fldChar w:fldCharType="end"/>
      </w:r>
      <w:r w:rsidR="00CB03FC" w:rsidRPr="002D4A96">
        <w:rPr>
          <w:rFonts w:ascii="Times New Roman" w:hAnsi="Times New Roman" w:cs="Times New Roman"/>
          <w:b/>
          <w:sz w:val="32"/>
          <w:szCs w:val="26"/>
        </w:rPr>
        <w:t>D</w:t>
      </w:r>
      <w:r w:rsidR="009A4B15" w:rsidRPr="002D4A96">
        <w:rPr>
          <w:rFonts w:ascii="Times New Roman" w:hAnsi="Times New Roman" w:cs="Times New Roman"/>
          <w:b/>
          <w:sz w:val="32"/>
          <w:szCs w:val="26"/>
        </w:rPr>
        <w:t>ANH MỤC HÌNH</w:t>
      </w:r>
      <w:r w:rsidR="00CB03FC" w:rsidRPr="00F60F4C">
        <w:rPr>
          <w:rFonts w:ascii="Times New Roman" w:hAnsi="Times New Roman" w:cs="Times New Roman"/>
          <w:b/>
          <w:sz w:val="26"/>
          <w:szCs w:val="26"/>
        </w:rPr>
        <w:fldChar w:fldCharType="begin"/>
      </w:r>
      <w:r w:rsidR="00CB03FC" w:rsidRPr="00F60F4C">
        <w:rPr>
          <w:rFonts w:ascii="Times New Roman" w:hAnsi="Times New Roman" w:cs="Times New Roman"/>
          <w:b/>
          <w:sz w:val="26"/>
          <w:szCs w:val="26"/>
        </w:rPr>
        <w:instrText xml:space="preserve"> TOC \h \z \c "Hình 1." </w:instrText>
      </w:r>
      <w:r w:rsidR="00CB03FC" w:rsidRPr="00F60F4C">
        <w:rPr>
          <w:rFonts w:ascii="Times New Roman" w:hAnsi="Times New Roman" w:cs="Times New Roman"/>
          <w:b/>
          <w:sz w:val="26"/>
          <w:szCs w:val="26"/>
        </w:rPr>
        <w:fldChar w:fldCharType="separate"/>
      </w:r>
    </w:p>
    <w:p w14:paraId="70A00B36" w14:textId="75C57292" w:rsidR="008C6E45" w:rsidRPr="00F60F4C" w:rsidRDefault="001B7D1A" w:rsidP="00F60F4C">
      <w:pPr>
        <w:pStyle w:val="TableofFigures"/>
        <w:tabs>
          <w:tab w:val="right" w:leader="dot" w:pos="9062"/>
        </w:tabs>
        <w:rPr>
          <w:rFonts w:ascii="Times New Roman" w:eastAsiaTheme="minorEastAsia" w:hAnsi="Times New Roman" w:cs="Times New Roman"/>
          <w:noProof/>
          <w:sz w:val="26"/>
          <w:szCs w:val="26"/>
        </w:rPr>
      </w:pPr>
      <w:hyperlink w:anchor="_Toc119067485" w:history="1">
        <w:r w:rsidR="008C6E45" w:rsidRPr="00F60F4C">
          <w:rPr>
            <w:rStyle w:val="Hyperlink"/>
            <w:rFonts w:ascii="Times New Roman" w:hAnsi="Times New Roman" w:cs="Times New Roman"/>
            <w:noProof/>
            <w:sz w:val="26"/>
            <w:szCs w:val="26"/>
          </w:rPr>
          <w:t>Hình 1. 1 Cơ cấu tổ chức</w:t>
        </w:r>
        <w:r w:rsidR="008C6E45" w:rsidRPr="00F60F4C">
          <w:rPr>
            <w:rFonts w:ascii="Times New Roman" w:hAnsi="Times New Roman" w:cs="Times New Roman"/>
            <w:noProof/>
            <w:webHidden/>
            <w:sz w:val="26"/>
            <w:szCs w:val="26"/>
          </w:rPr>
          <w:tab/>
        </w:r>
        <w:r w:rsidR="008C6E45" w:rsidRPr="00F60F4C">
          <w:rPr>
            <w:rFonts w:ascii="Times New Roman" w:hAnsi="Times New Roman" w:cs="Times New Roman"/>
            <w:noProof/>
            <w:webHidden/>
            <w:sz w:val="26"/>
            <w:szCs w:val="26"/>
          </w:rPr>
          <w:fldChar w:fldCharType="begin"/>
        </w:r>
        <w:r w:rsidR="008C6E45" w:rsidRPr="00F60F4C">
          <w:rPr>
            <w:rFonts w:ascii="Times New Roman" w:hAnsi="Times New Roman" w:cs="Times New Roman"/>
            <w:noProof/>
            <w:webHidden/>
            <w:sz w:val="26"/>
            <w:szCs w:val="26"/>
          </w:rPr>
          <w:instrText xml:space="preserve"> PAGEREF _Toc119067485 \h </w:instrText>
        </w:r>
        <w:r w:rsidR="008C6E45" w:rsidRPr="00F60F4C">
          <w:rPr>
            <w:rFonts w:ascii="Times New Roman" w:hAnsi="Times New Roman" w:cs="Times New Roman"/>
            <w:noProof/>
            <w:webHidden/>
            <w:sz w:val="26"/>
            <w:szCs w:val="26"/>
          </w:rPr>
        </w:r>
        <w:r w:rsidR="008C6E45"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8</w:t>
        </w:r>
        <w:r w:rsidR="008C6E45" w:rsidRPr="00F60F4C">
          <w:rPr>
            <w:rFonts w:ascii="Times New Roman" w:hAnsi="Times New Roman" w:cs="Times New Roman"/>
            <w:noProof/>
            <w:webHidden/>
            <w:sz w:val="26"/>
            <w:szCs w:val="26"/>
          </w:rPr>
          <w:fldChar w:fldCharType="end"/>
        </w:r>
      </w:hyperlink>
    </w:p>
    <w:p w14:paraId="69EE07D5" w14:textId="77777777" w:rsidR="00F60F4C" w:rsidRPr="00F60F4C" w:rsidRDefault="00CB03FC" w:rsidP="00F60F4C">
      <w:pPr>
        <w:spacing w:line="120" w:lineRule="exact"/>
        <w:jc w:val="both"/>
        <w:rPr>
          <w:rFonts w:ascii="Times New Roman" w:hAnsi="Times New Roman" w:cs="Times New Roman"/>
          <w:noProof/>
          <w:sz w:val="26"/>
          <w:szCs w:val="26"/>
        </w:rPr>
      </w:pPr>
      <w:r w:rsidRPr="00F60F4C">
        <w:rPr>
          <w:rFonts w:ascii="Times New Roman" w:hAnsi="Times New Roman" w:cs="Times New Roman"/>
          <w:sz w:val="26"/>
          <w:szCs w:val="26"/>
        </w:rPr>
        <w:fldChar w:fldCharType="end"/>
      </w:r>
      <w:r w:rsidRPr="00F60F4C">
        <w:rPr>
          <w:rFonts w:ascii="Times New Roman" w:hAnsi="Times New Roman" w:cs="Times New Roman"/>
          <w:sz w:val="26"/>
          <w:szCs w:val="26"/>
        </w:rPr>
        <w:fldChar w:fldCharType="begin"/>
      </w:r>
      <w:r w:rsidRPr="00F60F4C">
        <w:rPr>
          <w:rFonts w:ascii="Times New Roman" w:hAnsi="Times New Roman" w:cs="Times New Roman"/>
          <w:sz w:val="26"/>
          <w:szCs w:val="26"/>
        </w:rPr>
        <w:instrText xml:space="preserve"> TOC \f B \h \z \c "Hinh 2." </w:instrText>
      </w:r>
      <w:r w:rsidRPr="00F60F4C">
        <w:rPr>
          <w:rFonts w:ascii="Times New Roman" w:hAnsi="Times New Roman" w:cs="Times New Roman"/>
          <w:sz w:val="26"/>
          <w:szCs w:val="26"/>
        </w:rPr>
        <w:fldChar w:fldCharType="separate"/>
      </w:r>
    </w:p>
    <w:p w14:paraId="6BAF5D41" w14:textId="7E0D8502"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31" w:history="1">
        <w:r w:rsidRPr="00F60F4C">
          <w:rPr>
            <w:rStyle w:val="Hyperlink"/>
            <w:rFonts w:ascii="Times New Roman" w:hAnsi="Times New Roman" w:cs="Times New Roman"/>
            <w:noProof/>
            <w:sz w:val="26"/>
            <w:szCs w:val="26"/>
          </w:rPr>
          <w:t>Hinh 2. 1 ITIL/ISO 20000</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31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21</w:t>
        </w:r>
        <w:r w:rsidRPr="00F60F4C">
          <w:rPr>
            <w:rFonts w:ascii="Times New Roman" w:hAnsi="Times New Roman" w:cs="Times New Roman"/>
            <w:noProof/>
            <w:webHidden/>
            <w:sz w:val="26"/>
            <w:szCs w:val="26"/>
          </w:rPr>
          <w:fldChar w:fldCharType="end"/>
        </w:r>
      </w:hyperlink>
    </w:p>
    <w:p w14:paraId="41996F83" w14:textId="17498324"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32" w:history="1">
        <w:r w:rsidRPr="00F60F4C">
          <w:rPr>
            <w:rStyle w:val="Hyperlink"/>
            <w:rFonts w:ascii="Times New Roman" w:hAnsi="Times New Roman" w:cs="Times New Roman"/>
            <w:noProof/>
            <w:sz w:val="26"/>
            <w:szCs w:val="26"/>
          </w:rPr>
          <w:t>Hinh 2. 2 Giải pháp quản trị tích hợp hạ tầng CNTT</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32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22</w:t>
        </w:r>
        <w:r w:rsidRPr="00F60F4C">
          <w:rPr>
            <w:rFonts w:ascii="Times New Roman" w:hAnsi="Times New Roman" w:cs="Times New Roman"/>
            <w:noProof/>
            <w:webHidden/>
            <w:sz w:val="26"/>
            <w:szCs w:val="26"/>
          </w:rPr>
          <w:fldChar w:fldCharType="end"/>
        </w:r>
      </w:hyperlink>
    </w:p>
    <w:p w14:paraId="3657D9D2" w14:textId="6E4BAE62"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33" w:history="1">
        <w:r w:rsidRPr="00F60F4C">
          <w:rPr>
            <w:rStyle w:val="Hyperlink"/>
            <w:rFonts w:ascii="Times New Roman" w:hAnsi="Times New Roman" w:cs="Times New Roman"/>
            <w:noProof/>
            <w:sz w:val="26"/>
            <w:szCs w:val="26"/>
          </w:rPr>
          <w:t>Hinh 2. 3 Giải pháp quản trị dịch vụ toàn doanh nghiệp</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33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23</w:t>
        </w:r>
        <w:r w:rsidRPr="00F60F4C">
          <w:rPr>
            <w:rFonts w:ascii="Times New Roman" w:hAnsi="Times New Roman" w:cs="Times New Roman"/>
            <w:noProof/>
            <w:webHidden/>
            <w:sz w:val="26"/>
            <w:szCs w:val="26"/>
          </w:rPr>
          <w:fldChar w:fldCharType="end"/>
        </w:r>
      </w:hyperlink>
    </w:p>
    <w:p w14:paraId="634C0FF9" w14:textId="5658D828"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34" w:history="1">
        <w:r w:rsidRPr="00F60F4C">
          <w:rPr>
            <w:rStyle w:val="Hyperlink"/>
            <w:rFonts w:ascii="Times New Roman" w:hAnsi="Times New Roman" w:cs="Times New Roman"/>
            <w:noProof/>
            <w:sz w:val="26"/>
            <w:szCs w:val="26"/>
          </w:rPr>
          <w:t>Hinh 2. 4 Giải pháp giám sát an ninh và ứng cứu xử lý sự cố tự động</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34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27</w:t>
        </w:r>
        <w:r w:rsidRPr="00F60F4C">
          <w:rPr>
            <w:rFonts w:ascii="Times New Roman" w:hAnsi="Times New Roman" w:cs="Times New Roman"/>
            <w:noProof/>
            <w:webHidden/>
            <w:sz w:val="26"/>
            <w:szCs w:val="26"/>
          </w:rPr>
          <w:fldChar w:fldCharType="end"/>
        </w:r>
      </w:hyperlink>
    </w:p>
    <w:p w14:paraId="780DB69E" w14:textId="4B1FDCF2"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35" w:history="1">
        <w:r w:rsidRPr="00F60F4C">
          <w:rPr>
            <w:rStyle w:val="Hyperlink"/>
            <w:rFonts w:ascii="Times New Roman" w:hAnsi="Times New Roman" w:cs="Times New Roman"/>
            <w:noProof/>
            <w:sz w:val="26"/>
            <w:szCs w:val="26"/>
          </w:rPr>
          <w:t>Hinh 2. 5 Security Information And Event Management (SIEM)</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35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29</w:t>
        </w:r>
        <w:r w:rsidRPr="00F60F4C">
          <w:rPr>
            <w:rFonts w:ascii="Times New Roman" w:hAnsi="Times New Roman" w:cs="Times New Roman"/>
            <w:noProof/>
            <w:webHidden/>
            <w:sz w:val="26"/>
            <w:szCs w:val="26"/>
          </w:rPr>
          <w:fldChar w:fldCharType="end"/>
        </w:r>
      </w:hyperlink>
    </w:p>
    <w:p w14:paraId="4123D292" w14:textId="6DEF8990"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36" w:history="1">
        <w:r w:rsidRPr="00F60F4C">
          <w:rPr>
            <w:rStyle w:val="Hyperlink"/>
            <w:rFonts w:ascii="Times New Roman" w:hAnsi="Times New Roman" w:cs="Times New Roman"/>
            <w:noProof/>
            <w:sz w:val="26"/>
            <w:szCs w:val="26"/>
          </w:rPr>
          <w:t>Hinh 2. 6 Vulnerability Management (VM)</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36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30</w:t>
        </w:r>
        <w:r w:rsidRPr="00F60F4C">
          <w:rPr>
            <w:rFonts w:ascii="Times New Roman" w:hAnsi="Times New Roman" w:cs="Times New Roman"/>
            <w:noProof/>
            <w:webHidden/>
            <w:sz w:val="26"/>
            <w:szCs w:val="26"/>
          </w:rPr>
          <w:fldChar w:fldCharType="end"/>
        </w:r>
      </w:hyperlink>
    </w:p>
    <w:p w14:paraId="1651F898" w14:textId="791C4BE8"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37" w:history="1">
        <w:r w:rsidRPr="00F60F4C">
          <w:rPr>
            <w:rStyle w:val="Hyperlink"/>
            <w:rFonts w:ascii="Times New Roman" w:hAnsi="Times New Roman" w:cs="Times New Roman"/>
            <w:noProof/>
            <w:sz w:val="26"/>
            <w:szCs w:val="26"/>
          </w:rPr>
          <w:t>Hinh 2. 7 Intrusion Detection System (IDS)</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37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31</w:t>
        </w:r>
        <w:r w:rsidRPr="00F60F4C">
          <w:rPr>
            <w:rFonts w:ascii="Times New Roman" w:hAnsi="Times New Roman" w:cs="Times New Roman"/>
            <w:noProof/>
            <w:webHidden/>
            <w:sz w:val="26"/>
            <w:szCs w:val="26"/>
          </w:rPr>
          <w:fldChar w:fldCharType="end"/>
        </w:r>
      </w:hyperlink>
    </w:p>
    <w:p w14:paraId="61BA929E" w14:textId="009DAF97"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38" w:history="1">
        <w:r w:rsidRPr="00F60F4C">
          <w:rPr>
            <w:rStyle w:val="Hyperlink"/>
            <w:rFonts w:ascii="Times New Roman" w:hAnsi="Times New Roman" w:cs="Times New Roman"/>
            <w:noProof/>
            <w:sz w:val="26"/>
            <w:szCs w:val="26"/>
          </w:rPr>
          <w:t>Hinh 2. 8 Minimum Analytics (MA)</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38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32</w:t>
        </w:r>
        <w:r w:rsidRPr="00F60F4C">
          <w:rPr>
            <w:rFonts w:ascii="Times New Roman" w:hAnsi="Times New Roman" w:cs="Times New Roman"/>
            <w:noProof/>
            <w:webHidden/>
            <w:sz w:val="26"/>
            <w:szCs w:val="26"/>
          </w:rPr>
          <w:fldChar w:fldCharType="end"/>
        </w:r>
      </w:hyperlink>
    </w:p>
    <w:p w14:paraId="4D97A877" w14:textId="2CCD1507"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39" w:history="1">
        <w:r w:rsidRPr="00F60F4C">
          <w:rPr>
            <w:rStyle w:val="Hyperlink"/>
            <w:rFonts w:ascii="Times New Roman" w:hAnsi="Times New Roman" w:cs="Times New Roman"/>
            <w:noProof/>
            <w:sz w:val="26"/>
            <w:szCs w:val="26"/>
          </w:rPr>
          <w:t>Hinh 2. 9 Giải pháp ERP trên nền tảng odoo</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39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34</w:t>
        </w:r>
        <w:r w:rsidRPr="00F60F4C">
          <w:rPr>
            <w:rFonts w:ascii="Times New Roman" w:hAnsi="Times New Roman" w:cs="Times New Roman"/>
            <w:noProof/>
            <w:webHidden/>
            <w:sz w:val="26"/>
            <w:szCs w:val="26"/>
          </w:rPr>
          <w:fldChar w:fldCharType="end"/>
        </w:r>
      </w:hyperlink>
    </w:p>
    <w:p w14:paraId="4E26BABE" w14:textId="3D1AEB92"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40" w:history="1">
        <w:r w:rsidRPr="00F60F4C">
          <w:rPr>
            <w:rStyle w:val="Hyperlink"/>
            <w:rFonts w:ascii="Times New Roman" w:hAnsi="Times New Roman" w:cs="Times New Roman"/>
            <w:noProof/>
            <w:sz w:val="26"/>
            <w:szCs w:val="26"/>
          </w:rPr>
          <w:t>Hinh 2. 10 MVC</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40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38</w:t>
        </w:r>
        <w:r w:rsidRPr="00F60F4C">
          <w:rPr>
            <w:rFonts w:ascii="Times New Roman" w:hAnsi="Times New Roman" w:cs="Times New Roman"/>
            <w:noProof/>
            <w:webHidden/>
            <w:sz w:val="26"/>
            <w:szCs w:val="26"/>
          </w:rPr>
          <w:fldChar w:fldCharType="end"/>
        </w:r>
      </w:hyperlink>
    </w:p>
    <w:p w14:paraId="3ED6D8E0" w14:textId="4CF29F72"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41" w:history="1">
        <w:r w:rsidRPr="00F60F4C">
          <w:rPr>
            <w:rStyle w:val="Hyperlink"/>
            <w:rFonts w:ascii="Times New Roman" w:hAnsi="Times New Roman" w:cs="Times New Roman"/>
            <w:noProof/>
            <w:sz w:val="26"/>
            <w:szCs w:val="26"/>
          </w:rPr>
          <w:t>Hinh 2. 11 SignalR</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41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38</w:t>
        </w:r>
        <w:r w:rsidRPr="00F60F4C">
          <w:rPr>
            <w:rFonts w:ascii="Times New Roman" w:hAnsi="Times New Roman" w:cs="Times New Roman"/>
            <w:noProof/>
            <w:webHidden/>
            <w:sz w:val="26"/>
            <w:szCs w:val="26"/>
          </w:rPr>
          <w:fldChar w:fldCharType="end"/>
        </w:r>
      </w:hyperlink>
    </w:p>
    <w:p w14:paraId="534AD8A6" w14:textId="10720360"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42" w:history="1">
        <w:r w:rsidRPr="00F60F4C">
          <w:rPr>
            <w:rStyle w:val="Hyperlink"/>
            <w:rFonts w:ascii="Times New Roman" w:hAnsi="Times New Roman" w:cs="Times New Roman"/>
            <w:noProof/>
            <w:sz w:val="26"/>
            <w:szCs w:val="26"/>
          </w:rPr>
          <w:t>Hinh 2. 12 Math.PI()</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42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40</w:t>
        </w:r>
        <w:r w:rsidRPr="00F60F4C">
          <w:rPr>
            <w:rFonts w:ascii="Times New Roman" w:hAnsi="Times New Roman" w:cs="Times New Roman"/>
            <w:noProof/>
            <w:webHidden/>
            <w:sz w:val="26"/>
            <w:szCs w:val="26"/>
          </w:rPr>
          <w:fldChar w:fldCharType="end"/>
        </w:r>
      </w:hyperlink>
    </w:p>
    <w:p w14:paraId="796638E2" w14:textId="4E0D0F0E"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43" w:history="1">
        <w:r w:rsidRPr="00F60F4C">
          <w:rPr>
            <w:rStyle w:val="Hyperlink"/>
            <w:rFonts w:ascii="Times New Roman" w:hAnsi="Times New Roman" w:cs="Times New Roman"/>
            <w:noProof/>
            <w:sz w:val="26"/>
            <w:szCs w:val="26"/>
          </w:rPr>
          <w:t>Hinh 2. 13 Math.round()</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43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40</w:t>
        </w:r>
        <w:r w:rsidRPr="00F60F4C">
          <w:rPr>
            <w:rFonts w:ascii="Times New Roman" w:hAnsi="Times New Roman" w:cs="Times New Roman"/>
            <w:noProof/>
            <w:webHidden/>
            <w:sz w:val="26"/>
            <w:szCs w:val="26"/>
          </w:rPr>
          <w:fldChar w:fldCharType="end"/>
        </w:r>
      </w:hyperlink>
    </w:p>
    <w:p w14:paraId="61A13B79" w14:textId="43AD5FF1"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44" w:history="1">
        <w:r w:rsidRPr="00F60F4C">
          <w:rPr>
            <w:rStyle w:val="Hyperlink"/>
            <w:rFonts w:ascii="Times New Roman" w:hAnsi="Times New Roman" w:cs="Times New Roman"/>
            <w:noProof/>
            <w:sz w:val="26"/>
            <w:szCs w:val="26"/>
          </w:rPr>
          <w:t>Hinh 2. 14 Math.ceil()</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44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40</w:t>
        </w:r>
        <w:r w:rsidRPr="00F60F4C">
          <w:rPr>
            <w:rFonts w:ascii="Times New Roman" w:hAnsi="Times New Roman" w:cs="Times New Roman"/>
            <w:noProof/>
            <w:webHidden/>
            <w:sz w:val="26"/>
            <w:szCs w:val="26"/>
          </w:rPr>
          <w:fldChar w:fldCharType="end"/>
        </w:r>
      </w:hyperlink>
    </w:p>
    <w:p w14:paraId="01737717" w14:textId="44C67502"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45" w:history="1">
        <w:r w:rsidRPr="00F60F4C">
          <w:rPr>
            <w:rStyle w:val="Hyperlink"/>
            <w:rFonts w:ascii="Times New Roman" w:hAnsi="Times New Roman" w:cs="Times New Roman"/>
            <w:noProof/>
            <w:sz w:val="26"/>
            <w:szCs w:val="26"/>
          </w:rPr>
          <w:t>Hinh 2. 15 Math.floor()</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45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41</w:t>
        </w:r>
        <w:r w:rsidRPr="00F60F4C">
          <w:rPr>
            <w:rFonts w:ascii="Times New Roman" w:hAnsi="Times New Roman" w:cs="Times New Roman"/>
            <w:noProof/>
            <w:webHidden/>
            <w:sz w:val="26"/>
            <w:szCs w:val="26"/>
          </w:rPr>
          <w:fldChar w:fldCharType="end"/>
        </w:r>
      </w:hyperlink>
    </w:p>
    <w:p w14:paraId="45AC5092" w14:textId="30F140A9"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46" w:history="1">
        <w:r w:rsidRPr="00F60F4C">
          <w:rPr>
            <w:rStyle w:val="Hyperlink"/>
            <w:rFonts w:ascii="Times New Roman" w:hAnsi="Times New Roman" w:cs="Times New Roman"/>
            <w:noProof/>
            <w:sz w:val="26"/>
            <w:szCs w:val="26"/>
          </w:rPr>
          <w:t>Hinh 2. 16 Math.random()</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46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41</w:t>
        </w:r>
        <w:r w:rsidRPr="00F60F4C">
          <w:rPr>
            <w:rFonts w:ascii="Times New Roman" w:hAnsi="Times New Roman" w:cs="Times New Roman"/>
            <w:noProof/>
            <w:webHidden/>
            <w:sz w:val="26"/>
            <w:szCs w:val="26"/>
          </w:rPr>
          <w:fldChar w:fldCharType="end"/>
        </w:r>
      </w:hyperlink>
    </w:p>
    <w:p w14:paraId="7E9BD91D" w14:textId="6AB53AD5"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47" w:history="1">
        <w:r w:rsidRPr="00F60F4C">
          <w:rPr>
            <w:rStyle w:val="Hyperlink"/>
            <w:rFonts w:ascii="Times New Roman" w:hAnsi="Times New Roman" w:cs="Times New Roman"/>
            <w:noProof/>
            <w:sz w:val="26"/>
            <w:szCs w:val="26"/>
          </w:rPr>
          <w:t>Hinh 2. 17 Javascript Callback function</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47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41</w:t>
        </w:r>
        <w:r w:rsidRPr="00F60F4C">
          <w:rPr>
            <w:rFonts w:ascii="Times New Roman" w:hAnsi="Times New Roman" w:cs="Times New Roman"/>
            <w:noProof/>
            <w:webHidden/>
            <w:sz w:val="26"/>
            <w:szCs w:val="26"/>
          </w:rPr>
          <w:fldChar w:fldCharType="end"/>
        </w:r>
      </w:hyperlink>
    </w:p>
    <w:p w14:paraId="3BE51E4E" w14:textId="7B17C0FA"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48" w:history="1">
        <w:r w:rsidRPr="00F60F4C">
          <w:rPr>
            <w:rStyle w:val="Hyperlink"/>
            <w:rFonts w:ascii="Times New Roman" w:hAnsi="Times New Roman" w:cs="Times New Roman"/>
            <w:noProof/>
            <w:sz w:val="26"/>
            <w:szCs w:val="26"/>
          </w:rPr>
          <w:t>Hinh 2. 18 Async/Await</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48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42</w:t>
        </w:r>
        <w:r w:rsidRPr="00F60F4C">
          <w:rPr>
            <w:rFonts w:ascii="Times New Roman" w:hAnsi="Times New Roman" w:cs="Times New Roman"/>
            <w:noProof/>
            <w:webHidden/>
            <w:sz w:val="26"/>
            <w:szCs w:val="26"/>
          </w:rPr>
          <w:fldChar w:fldCharType="end"/>
        </w:r>
      </w:hyperlink>
    </w:p>
    <w:p w14:paraId="5FC8580C" w14:textId="668A08E9"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49" w:history="1">
        <w:r w:rsidRPr="00F60F4C">
          <w:rPr>
            <w:rStyle w:val="Hyperlink"/>
            <w:rFonts w:ascii="Times New Roman" w:hAnsi="Times New Roman" w:cs="Times New Roman"/>
            <w:noProof/>
            <w:sz w:val="26"/>
            <w:szCs w:val="26"/>
          </w:rPr>
          <w:t>Hinh 2. 19 Array Pop()</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49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42</w:t>
        </w:r>
        <w:r w:rsidRPr="00F60F4C">
          <w:rPr>
            <w:rFonts w:ascii="Times New Roman" w:hAnsi="Times New Roman" w:cs="Times New Roman"/>
            <w:noProof/>
            <w:webHidden/>
            <w:sz w:val="26"/>
            <w:szCs w:val="26"/>
          </w:rPr>
          <w:fldChar w:fldCharType="end"/>
        </w:r>
      </w:hyperlink>
    </w:p>
    <w:p w14:paraId="23E6A9AA" w14:textId="77552622"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50" w:history="1">
        <w:r w:rsidRPr="00F60F4C">
          <w:rPr>
            <w:rStyle w:val="Hyperlink"/>
            <w:rFonts w:ascii="Times New Roman" w:hAnsi="Times New Roman" w:cs="Times New Roman"/>
            <w:noProof/>
            <w:sz w:val="26"/>
            <w:szCs w:val="26"/>
          </w:rPr>
          <w:t>Hinh 2. 20 Array Push()</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50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42</w:t>
        </w:r>
        <w:r w:rsidRPr="00F60F4C">
          <w:rPr>
            <w:rFonts w:ascii="Times New Roman" w:hAnsi="Times New Roman" w:cs="Times New Roman"/>
            <w:noProof/>
            <w:webHidden/>
            <w:sz w:val="26"/>
            <w:szCs w:val="26"/>
          </w:rPr>
          <w:fldChar w:fldCharType="end"/>
        </w:r>
      </w:hyperlink>
    </w:p>
    <w:p w14:paraId="6307A869" w14:textId="0A9AB6FD"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51" w:history="1">
        <w:r w:rsidRPr="00F60F4C">
          <w:rPr>
            <w:rStyle w:val="Hyperlink"/>
            <w:rFonts w:ascii="Times New Roman" w:hAnsi="Times New Roman" w:cs="Times New Roman"/>
            <w:noProof/>
            <w:sz w:val="26"/>
            <w:szCs w:val="26"/>
          </w:rPr>
          <w:t>Hinh 2. 21 Array Slice()</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51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43</w:t>
        </w:r>
        <w:r w:rsidRPr="00F60F4C">
          <w:rPr>
            <w:rFonts w:ascii="Times New Roman" w:hAnsi="Times New Roman" w:cs="Times New Roman"/>
            <w:noProof/>
            <w:webHidden/>
            <w:sz w:val="26"/>
            <w:szCs w:val="26"/>
          </w:rPr>
          <w:fldChar w:fldCharType="end"/>
        </w:r>
      </w:hyperlink>
    </w:p>
    <w:p w14:paraId="37D4B330" w14:textId="53F749E8"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52" w:history="1">
        <w:r w:rsidRPr="00F60F4C">
          <w:rPr>
            <w:rStyle w:val="Hyperlink"/>
            <w:rFonts w:ascii="Times New Roman" w:hAnsi="Times New Roman" w:cs="Times New Roman"/>
            <w:noProof/>
            <w:sz w:val="26"/>
            <w:szCs w:val="26"/>
          </w:rPr>
          <w:t>Hinh 2. 22 Array Splice()</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52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43</w:t>
        </w:r>
        <w:r w:rsidRPr="00F60F4C">
          <w:rPr>
            <w:rFonts w:ascii="Times New Roman" w:hAnsi="Times New Roman" w:cs="Times New Roman"/>
            <w:noProof/>
            <w:webHidden/>
            <w:sz w:val="26"/>
            <w:szCs w:val="26"/>
          </w:rPr>
          <w:fldChar w:fldCharType="end"/>
        </w:r>
      </w:hyperlink>
    </w:p>
    <w:p w14:paraId="75EB199E" w14:textId="01D96E32"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53" w:history="1">
        <w:r w:rsidRPr="00F60F4C">
          <w:rPr>
            <w:rStyle w:val="Hyperlink"/>
            <w:rFonts w:ascii="Times New Roman" w:hAnsi="Times New Roman" w:cs="Times New Roman"/>
            <w:noProof/>
            <w:sz w:val="26"/>
            <w:szCs w:val="26"/>
          </w:rPr>
          <w:t>Hinh 2. 23 Array Reverse()</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53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43</w:t>
        </w:r>
        <w:r w:rsidRPr="00F60F4C">
          <w:rPr>
            <w:rFonts w:ascii="Times New Roman" w:hAnsi="Times New Roman" w:cs="Times New Roman"/>
            <w:noProof/>
            <w:webHidden/>
            <w:sz w:val="26"/>
            <w:szCs w:val="26"/>
          </w:rPr>
          <w:fldChar w:fldCharType="end"/>
        </w:r>
      </w:hyperlink>
    </w:p>
    <w:p w14:paraId="5742B2CA" w14:textId="7DD982CD"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54" w:history="1">
        <w:r w:rsidRPr="00F60F4C">
          <w:rPr>
            <w:rStyle w:val="Hyperlink"/>
            <w:rFonts w:ascii="Times New Roman" w:hAnsi="Times New Roman" w:cs="Times New Roman"/>
            <w:noProof/>
            <w:sz w:val="26"/>
            <w:szCs w:val="26"/>
          </w:rPr>
          <w:t>Hinh 2. 24 JSON</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54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44</w:t>
        </w:r>
        <w:r w:rsidRPr="00F60F4C">
          <w:rPr>
            <w:rFonts w:ascii="Times New Roman" w:hAnsi="Times New Roman" w:cs="Times New Roman"/>
            <w:noProof/>
            <w:webHidden/>
            <w:sz w:val="26"/>
            <w:szCs w:val="26"/>
          </w:rPr>
          <w:fldChar w:fldCharType="end"/>
        </w:r>
      </w:hyperlink>
    </w:p>
    <w:p w14:paraId="34D1DAE8" w14:textId="56BE2F30"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55" w:history="1">
        <w:r w:rsidRPr="00F60F4C">
          <w:rPr>
            <w:rStyle w:val="Hyperlink"/>
            <w:rFonts w:ascii="Times New Roman" w:hAnsi="Times New Roman" w:cs="Times New Roman"/>
            <w:noProof/>
            <w:sz w:val="26"/>
            <w:szCs w:val="26"/>
          </w:rPr>
          <w:t>Hinh 2. 25 DOM</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55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44</w:t>
        </w:r>
        <w:r w:rsidRPr="00F60F4C">
          <w:rPr>
            <w:rFonts w:ascii="Times New Roman" w:hAnsi="Times New Roman" w:cs="Times New Roman"/>
            <w:noProof/>
            <w:webHidden/>
            <w:sz w:val="26"/>
            <w:szCs w:val="26"/>
          </w:rPr>
          <w:fldChar w:fldCharType="end"/>
        </w:r>
      </w:hyperlink>
    </w:p>
    <w:p w14:paraId="71C7C2DB" w14:textId="00A5745B"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56" w:history="1">
        <w:r w:rsidRPr="00F60F4C">
          <w:rPr>
            <w:rStyle w:val="Hyperlink"/>
            <w:rFonts w:ascii="Times New Roman" w:hAnsi="Times New Roman" w:cs="Times New Roman"/>
            <w:noProof/>
            <w:sz w:val="26"/>
            <w:szCs w:val="26"/>
          </w:rPr>
          <w:t>Hinh 2. 26 Closure</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56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47</w:t>
        </w:r>
        <w:r w:rsidRPr="00F60F4C">
          <w:rPr>
            <w:rFonts w:ascii="Times New Roman" w:hAnsi="Times New Roman" w:cs="Times New Roman"/>
            <w:noProof/>
            <w:webHidden/>
            <w:sz w:val="26"/>
            <w:szCs w:val="26"/>
          </w:rPr>
          <w:fldChar w:fldCharType="end"/>
        </w:r>
      </w:hyperlink>
    </w:p>
    <w:p w14:paraId="178B3DD4" w14:textId="11788625"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57" w:history="1">
        <w:r w:rsidRPr="00F60F4C">
          <w:rPr>
            <w:rStyle w:val="Hyperlink"/>
            <w:rFonts w:ascii="Times New Roman" w:hAnsi="Times New Roman" w:cs="Times New Roman"/>
            <w:noProof/>
            <w:sz w:val="26"/>
            <w:szCs w:val="26"/>
          </w:rPr>
          <w:t>Hinh 2. 27 Variables</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57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49</w:t>
        </w:r>
        <w:r w:rsidRPr="00F60F4C">
          <w:rPr>
            <w:rFonts w:ascii="Times New Roman" w:hAnsi="Times New Roman" w:cs="Times New Roman"/>
            <w:noProof/>
            <w:webHidden/>
            <w:sz w:val="26"/>
            <w:szCs w:val="26"/>
          </w:rPr>
          <w:fldChar w:fldCharType="end"/>
        </w:r>
      </w:hyperlink>
    </w:p>
    <w:p w14:paraId="53CFA1A4" w14:textId="51E74CCD"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58" w:history="1">
        <w:r w:rsidRPr="00F60F4C">
          <w:rPr>
            <w:rStyle w:val="Hyperlink"/>
            <w:rFonts w:ascii="Times New Roman" w:hAnsi="Times New Roman" w:cs="Times New Roman"/>
            <w:noProof/>
            <w:sz w:val="26"/>
            <w:szCs w:val="26"/>
          </w:rPr>
          <w:t>Hinh 2. 28  Object</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58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49</w:t>
        </w:r>
        <w:r w:rsidRPr="00F60F4C">
          <w:rPr>
            <w:rFonts w:ascii="Times New Roman" w:hAnsi="Times New Roman" w:cs="Times New Roman"/>
            <w:noProof/>
            <w:webHidden/>
            <w:sz w:val="26"/>
            <w:szCs w:val="26"/>
          </w:rPr>
          <w:fldChar w:fldCharType="end"/>
        </w:r>
      </w:hyperlink>
    </w:p>
    <w:p w14:paraId="5F78F02F" w14:textId="39CDA806"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59" w:history="1">
        <w:r w:rsidRPr="00F60F4C">
          <w:rPr>
            <w:rStyle w:val="Hyperlink"/>
            <w:rFonts w:ascii="Times New Roman" w:hAnsi="Times New Roman" w:cs="Times New Roman"/>
            <w:noProof/>
            <w:sz w:val="26"/>
            <w:szCs w:val="26"/>
          </w:rPr>
          <w:t>Hinh 2. 29 List</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59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50</w:t>
        </w:r>
        <w:r w:rsidRPr="00F60F4C">
          <w:rPr>
            <w:rFonts w:ascii="Times New Roman" w:hAnsi="Times New Roman" w:cs="Times New Roman"/>
            <w:noProof/>
            <w:webHidden/>
            <w:sz w:val="26"/>
            <w:szCs w:val="26"/>
          </w:rPr>
          <w:fldChar w:fldCharType="end"/>
        </w:r>
      </w:hyperlink>
    </w:p>
    <w:p w14:paraId="3DA33296" w14:textId="09DC302E"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60" w:history="1">
        <w:r w:rsidRPr="00F60F4C">
          <w:rPr>
            <w:rStyle w:val="Hyperlink"/>
            <w:rFonts w:ascii="Times New Roman" w:hAnsi="Times New Roman" w:cs="Times New Roman"/>
            <w:noProof/>
            <w:sz w:val="26"/>
            <w:szCs w:val="26"/>
          </w:rPr>
          <w:t>Hinh 2. 30 Python Scope</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60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51</w:t>
        </w:r>
        <w:r w:rsidRPr="00F60F4C">
          <w:rPr>
            <w:rFonts w:ascii="Times New Roman" w:hAnsi="Times New Roman" w:cs="Times New Roman"/>
            <w:noProof/>
            <w:webHidden/>
            <w:sz w:val="26"/>
            <w:szCs w:val="26"/>
          </w:rPr>
          <w:fldChar w:fldCharType="end"/>
        </w:r>
      </w:hyperlink>
    </w:p>
    <w:p w14:paraId="38D87378" w14:textId="78899A4B"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61" w:history="1">
        <w:r w:rsidRPr="00F60F4C">
          <w:rPr>
            <w:rStyle w:val="Hyperlink"/>
            <w:rFonts w:ascii="Times New Roman" w:hAnsi="Times New Roman" w:cs="Times New Roman"/>
            <w:noProof/>
            <w:sz w:val="26"/>
            <w:szCs w:val="26"/>
          </w:rPr>
          <w:t>Hinh 2. 31 JSON in Python</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61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51</w:t>
        </w:r>
        <w:r w:rsidRPr="00F60F4C">
          <w:rPr>
            <w:rFonts w:ascii="Times New Roman" w:hAnsi="Times New Roman" w:cs="Times New Roman"/>
            <w:noProof/>
            <w:webHidden/>
            <w:sz w:val="26"/>
            <w:szCs w:val="26"/>
          </w:rPr>
          <w:fldChar w:fldCharType="end"/>
        </w:r>
      </w:hyperlink>
    </w:p>
    <w:p w14:paraId="62D2874D" w14:textId="2CD89EF9"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62" w:history="1">
        <w:r w:rsidRPr="00F60F4C">
          <w:rPr>
            <w:rStyle w:val="Hyperlink"/>
            <w:rFonts w:ascii="Times New Roman" w:hAnsi="Times New Roman" w:cs="Times New Roman"/>
            <w:noProof/>
            <w:sz w:val="26"/>
            <w:szCs w:val="26"/>
          </w:rPr>
          <w:t>Hinh 2. 32 Machine Learning Python</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62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52</w:t>
        </w:r>
        <w:r w:rsidRPr="00F60F4C">
          <w:rPr>
            <w:rFonts w:ascii="Times New Roman" w:hAnsi="Times New Roman" w:cs="Times New Roman"/>
            <w:noProof/>
            <w:webHidden/>
            <w:sz w:val="26"/>
            <w:szCs w:val="26"/>
          </w:rPr>
          <w:fldChar w:fldCharType="end"/>
        </w:r>
      </w:hyperlink>
    </w:p>
    <w:p w14:paraId="419D8477" w14:textId="72982D2B"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63" w:history="1">
        <w:r w:rsidRPr="00F60F4C">
          <w:rPr>
            <w:rStyle w:val="Hyperlink"/>
            <w:rFonts w:ascii="Times New Roman" w:hAnsi="Times New Roman" w:cs="Times New Roman"/>
            <w:noProof/>
            <w:sz w:val="26"/>
            <w:szCs w:val="26"/>
          </w:rPr>
          <w:t>Hinh 2. 33 WordPress hỗ trợ nhiều loại ngôn ngữ</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63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53</w:t>
        </w:r>
        <w:r w:rsidRPr="00F60F4C">
          <w:rPr>
            <w:rFonts w:ascii="Times New Roman" w:hAnsi="Times New Roman" w:cs="Times New Roman"/>
            <w:noProof/>
            <w:webHidden/>
            <w:sz w:val="26"/>
            <w:szCs w:val="26"/>
          </w:rPr>
          <w:fldChar w:fldCharType="end"/>
        </w:r>
      </w:hyperlink>
    </w:p>
    <w:p w14:paraId="52EFADDC" w14:textId="371350B7"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64" w:history="1">
        <w:r w:rsidRPr="00F60F4C">
          <w:rPr>
            <w:rStyle w:val="Hyperlink"/>
            <w:rFonts w:ascii="Times New Roman" w:hAnsi="Times New Roman" w:cs="Times New Roman"/>
            <w:noProof/>
            <w:sz w:val="26"/>
            <w:szCs w:val="26"/>
          </w:rPr>
          <w:t>Hinh 2. 34 Cộng đồng hỗ trợ WordPress đông đảo</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64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54</w:t>
        </w:r>
        <w:r w:rsidRPr="00F60F4C">
          <w:rPr>
            <w:rFonts w:ascii="Times New Roman" w:hAnsi="Times New Roman" w:cs="Times New Roman"/>
            <w:noProof/>
            <w:webHidden/>
            <w:sz w:val="26"/>
            <w:szCs w:val="26"/>
          </w:rPr>
          <w:fldChar w:fldCharType="end"/>
        </w:r>
      </w:hyperlink>
    </w:p>
    <w:p w14:paraId="4FEDA896" w14:textId="24AE6A13"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65" w:history="1">
        <w:r w:rsidRPr="00F60F4C">
          <w:rPr>
            <w:rStyle w:val="Hyperlink"/>
            <w:rFonts w:ascii="Times New Roman" w:hAnsi="Times New Roman" w:cs="Times New Roman"/>
            <w:noProof/>
            <w:sz w:val="26"/>
            <w:szCs w:val="26"/>
          </w:rPr>
          <w:t>Hinh 2. 35 Vấn đề bảo mật không thật sự tốt</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65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55</w:t>
        </w:r>
        <w:r w:rsidRPr="00F60F4C">
          <w:rPr>
            <w:rFonts w:ascii="Times New Roman" w:hAnsi="Times New Roman" w:cs="Times New Roman"/>
            <w:noProof/>
            <w:webHidden/>
            <w:sz w:val="26"/>
            <w:szCs w:val="26"/>
          </w:rPr>
          <w:fldChar w:fldCharType="end"/>
        </w:r>
      </w:hyperlink>
    </w:p>
    <w:p w14:paraId="6B697043" w14:textId="66ED2333"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66" w:history="1">
        <w:r w:rsidRPr="00F60F4C">
          <w:rPr>
            <w:rStyle w:val="Hyperlink"/>
            <w:rFonts w:ascii="Times New Roman" w:hAnsi="Times New Roman" w:cs="Times New Roman"/>
            <w:noProof/>
            <w:sz w:val="26"/>
            <w:szCs w:val="26"/>
          </w:rPr>
          <w:t>Hinh 2. 36 Giao diện trang chủ</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66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59</w:t>
        </w:r>
        <w:r w:rsidRPr="00F60F4C">
          <w:rPr>
            <w:rFonts w:ascii="Times New Roman" w:hAnsi="Times New Roman" w:cs="Times New Roman"/>
            <w:noProof/>
            <w:webHidden/>
            <w:sz w:val="26"/>
            <w:szCs w:val="26"/>
          </w:rPr>
          <w:fldChar w:fldCharType="end"/>
        </w:r>
      </w:hyperlink>
    </w:p>
    <w:p w14:paraId="47049826" w14:textId="7FBD80FC"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67" w:history="1">
        <w:r w:rsidRPr="00F60F4C">
          <w:rPr>
            <w:rStyle w:val="Hyperlink"/>
            <w:rFonts w:ascii="Times New Roman" w:hAnsi="Times New Roman" w:cs="Times New Roman"/>
            <w:noProof/>
            <w:sz w:val="26"/>
            <w:szCs w:val="26"/>
          </w:rPr>
          <w:t>Hinh 2. 37 component Về chúng tôi</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67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64</w:t>
        </w:r>
        <w:r w:rsidRPr="00F60F4C">
          <w:rPr>
            <w:rFonts w:ascii="Times New Roman" w:hAnsi="Times New Roman" w:cs="Times New Roman"/>
            <w:noProof/>
            <w:webHidden/>
            <w:sz w:val="26"/>
            <w:szCs w:val="26"/>
          </w:rPr>
          <w:fldChar w:fldCharType="end"/>
        </w:r>
      </w:hyperlink>
    </w:p>
    <w:p w14:paraId="164DD388" w14:textId="384634F7" w:rsidR="00F60F4C" w:rsidRPr="00F60F4C" w:rsidRDefault="00F60F4C" w:rsidP="00F60F4C">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0788968" w:history="1">
        <w:r w:rsidRPr="00F60F4C">
          <w:rPr>
            <w:rStyle w:val="Hyperlink"/>
            <w:rFonts w:ascii="Times New Roman" w:hAnsi="Times New Roman" w:cs="Times New Roman"/>
            <w:noProof/>
            <w:sz w:val="26"/>
            <w:szCs w:val="26"/>
          </w:rPr>
          <w:t>Hinh 2. 38 Công cụ SEO</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68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65</w:t>
        </w:r>
        <w:r w:rsidRPr="00F60F4C">
          <w:rPr>
            <w:rFonts w:ascii="Times New Roman" w:hAnsi="Times New Roman" w:cs="Times New Roman"/>
            <w:noProof/>
            <w:webHidden/>
            <w:sz w:val="26"/>
            <w:szCs w:val="26"/>
          </w:rPr>
          <w:fldChar w:fldCharType="end"/>
        </w:r>
      </w:hyperlink>
    </w:p>
    <w:p w14:paraId="42B8C732" w14:textId="2FED4E1B" w:rsidR="00F60F4C" w:rsidRDefault="00F60F4C" w:rsidP="00F60F4C">
      <w:pPr>
        <w:pStyle w:val="TableofFigures"/>
        <w:tabs>
          <w:tab w:val="right" w:leader="dot" w:pos="9062"/>
        </w:tabs>
        <w:spacing w:line="360" w:lineRule="auto"/>
        <w:rPr>
          <w:rStyle w:val="Hyperlink"/>
          <w:rFonts w:ascii="Times New Roman" w:hAnsi="Times New Roman" w:cs="Times New Roman"/>
          <w:noProof/>
          <w:sz w:val="26"/>
          <w:szCs w:val="26"/>
        </w:rPr>
      </w:pPr>
      <w:hyperlink w:anchor="_Toc120788969" w:history="1">
        <w:r w:rsidRPr="00F60F4C">
          <w:rPr>
            <w:rStyle w:val="Hyperlink"/>
            <w:rFonts w:ascii="Times New Roman" w:hAnsi="Times New Roman" w:cs="Times New Roman"/>
            <w:noProof/>
            <w:sz w:val="26"/>
            <w:szCs w:val="26"/>
          </w:rPr>
          <w:t>Hinh 2. 39 Bài viết SEO</w:t>
        </w:r>
        <w:r w:rsidRPr="00F60F4C">
          <w:rPr>
            <w:rFonts w:ascii="Times New Roman" w:hAnsi="Times New Roman" w:cs="Times New Roman"/>
            <w:noProof/>
            <w:webHidden/>
            <w:sz w:val="26"/>
            <w:szCs w:val="26"/>
          </w:rPr>
          <w:tab/>
        </w:r>
        <w:r w:rsidRPr="00F60F4C">
          <w:rPr>
            <w:rFonts w:ascii="Times New Roman" w:hAnsi="Times New Roman" w:cs="Times New Roman"/>
            <w:noProof/>
            <w:webHidden/>
            <w:sz w:val="26"/>
            <w:szCs w:val="26"/>
          </w:rPr>
          <w:fldChar w:fldCharType="begin"/>
        </w:r>
        <w:r w:rsidRPr="00F60F4C">
          <w:rPr>
            <w:rFonts w:ascii="Times New Roman" w:hAnsi="Times New Roman" w:cs="Times New Roman"/>
            <w:noProof/>
            <w:webHidden/>
            <w:sz w:val="26"/>
            <w:szCs w:val="26"/>
          </w:rPr>
          <w:instrText xml:space="preserve"> PAGEREF _Toc120788969 \h </w:instrText>
        </w:r>
        <w:r w:rsidRPr="00F60F4C">
          <w:rPr>
            <w:rFonts w:ascii="Times New Roman" w:hAnsi="Times New Roman" w:cs="Times New Roman"/>
            <w:noProof/>
            <w:webHidden/>
            <w:sz w:val="26"/>
            <w:szCs w:val="26"/>
          </w:rPr>
        </w:r>
        <w:r w:rsidRPr="00F60F4C">
          <w:rPr>
            <w:rFonts w:ascii="Times New Roman" w:hAnsi="Times New Roman" w:cs="Times New Roman"/>
            <w:noProof/>
            <w:webHidden/>
            <w:sz w:val="26"/>
            <w:szCs w:val="26"/>
          </w:rPr>
          <w:fldChar w:fldCharType="separate"/>
        </w:r>
        <w:r w:rsidR="00C74F93">
          <w:rPr>
            <w:rFonts w:ascii="Times New Roman" w:hAnsi="Times New Roman" w:cs="Times New Roman"/>
            <w:noProof/>
            <w:webHidden/>
            <w:sz w:val="26"/>
            <w:szCs w:val="26"/>
          </w:rPr>
          <w:t>66</w:t>
        </w:r>
        <w:r w:rsidRPr="00F60F4C">
          <w:rPr>
            <w:rFonts w:ascii="Times New Roman" w:hAnsi="Times New Roman" w:cs="Times New Roman"/>
            <w:noProof/>
            <w:webHidden/>
            <w:sz w:val="26"/>
            <w:szCs w:val="26"/>
          </w:rPr>
          <w:fldChar w:fldCharType="end"/>
        </w:r>
      </w:hyperlink>
    </w:p>
    <w:p w14:paraId="26BC0100" w14:textId="5B110BA8" w:rsidR="00B31296" w:rsidRDefault="00B31296" w:rsidP="00B31296">
      <w:pPr>
        <w:rPr>
          <w:rFonts w:eastAsiaTheme="minorEastAsia"/>
          <w:noProof/>
        </w:rPr>
      </w:pPr>
    </w:p>
    <w:p w14:paraId="37F9220B" w14:textId="22652986" w:rsidR="00B31296" w:rsidRDefault="00B31296" w:rsidP="00B31296">
      <w:pPr>
        <w:rPr>
          <w:rFonts w:eastAsiaTheme="minorEastAsia"/>
          <w:noProof/>
        </w:rPr>
      </w:pPr>
    </w:p>
    <w:p w14:paraId="1DF6B3FA" w14:textId="60877165" w:rsidR="00B31296" w:rsidRDefault="00B31296" w:rsidP="00B31296">
      <w:pPr>
        <w:rPr>
          <w:rFonts w:eastAsiaTheme="minorEastAsia"/>
          <w:noProof/>
        </w:rPr>
      </w:pPr>
    </w:p>
    <w:p w14:paraId="471613CC" w14:textId="165B96A0" w:rsidR="00B31296" w:rsidRDefault="00B31296" w:rsidP="00B31296">
      <w:pPr>
        <w:rPr>
          <w:rFonts w:eastAsiaTheme="minorEastAsia"/>
          <w:noProof/>
        </w:rPr>
      </w:pPr>
    </w:p>
    <w:p w14:paraId="52AE3C02" w14:textId="7279BA59" w:rsidR="00B31296" w:rsidRDefault="00B31296" w:rsidP="00B31296">
      <w:pPr>
        <w:rPr>
          <w:rFonts w:eastAsiaTheme="minorEastAsia"/>
          <w:noProof/>
        </w:rPr>
      </w:pPr>
    </w:p>
    <w:p w14:paraId="42EEE3F7" w14:textId="43DA50E9" w:rsidR="00B31296" w:rsidRDefault="00B31296" w:rsidP="00B31296">
      <w:pPr>
        <w:rPr>
          <w:rFonts w:eastAsiaTheme="minorEastAsia"/>
          <w:noProof/>
        </w:rPr>
      </w:pPr>
    </w:p>
    <w:p w14:paraId="295ED9E1" w14:textId="12B0EB38" w:rsidR="00B31296" w:rsidRDefault="00B31296" w:rsidP="00B31296">
      <w:pPr>
        <w:rPr>
          <w:rFonts w:eastAsiaTheme="minorEastAsia"/>
          <w:noProof/>
        </w:rPr>
      </w:pPr>
    </w:p>
    <w:p w14:paraId="283C6C42" w14:textId="4FA426ED" w:rsidR="00B31296" w:rsidRDefault="00B31296" w:rsidP="00B31296">
      <w:pPr>
        <w:rPr>
          <w:rFonts w:eastAsiaTheme="minorEastAsia"/>
          <w:noProof/>
        </w:rPr>
      </w:pPr>
    </w:p>
    <w:p w14:paraId="6776433D" w14:textId="43446BC4" w:rsidR="00B31296" w:rsidRDefault="00B31296" w:rsidP="00B31296">
      <w:pPr>
        <w:rPr>
          <w:rFonts w:eastAsiaTheme="minorEastAsia"/>
          <w:noProof/>
        </w:rPr>
      </w:pPr>
    </w:p>
    <w:p w14:paraId="32E7296D" w14:textId="115070F0" w:rsidR="00B31296" w:rsidRDefault="00B31296" w:rsidP="00B31296">
      <w:pPr>
        <w:rPr>
          <w:rFonts w:eastAsiaTheme="minorEastAsia"/>
          <w:noProof/>
        </w:rPr>
      </w:pPr>
    </w:p>
    <w:p w14:paraId="5609580A" w14:textId="5A35B6F5" w:rsidR="00B31296" w:rsidRDefault="00B31296" w:rsidP="00B31296">
      <w:pPr>
        <w:rPr>
          <w:rFonts w:eastAsiaTheme="minorEastAsia"/>
          <w:noProof/>
        </w:rPr>
      </w:pPr>
    </w:p>
    <w:p w14:paraId="59B8AEEB" w14:textId="3B240D4E" w:rsidR="00B31296" w:rsidRDefault="00B31296" w:rsidP="00B31296">
      <w:pPr>
        <w:rPr>
          <w:rFonts w:eastAsiaTheme="minorEastAsia"/>
          <w:noProof/>
        </w:rPr>
      </w:pPr>
    </w:p>
    <w:p w14:paraId="711F34DC" w14:textId="2504CB1A" w:rsidR="00B31296" w:rsidRDefault="00B31296" w:rsidP="00B31296">
      <w:pPr>
        <w:rPr>
          <w:rFonts w:eastAsiaTheme="minorEastAsia"/>
          <w:noProof/>
        </w:rPr>
      </w:pPr>
    </w:p>
    <w:p w14:paraId="43F05E24" w14:textId="63D2E8A9" w:rsidR="00B31296" w:rsidRDefault="00B31296" w:rsidP="00B31296">
      <w:pPr>
        <w:rPr>
          <w:rFonts w:eastAsiaTheme="minorEastAsia"/>
          <w:noProof/>
        </w:rPr>
      </w:pPr>
    </w:p>
    <w:p w14:paraId="2D347C0E" w14:textId="139093F5" w:rsidR="00B31296" w:rsidRDefault="00B31296" w:rsidP="00B31296">
      <w:pPr>
        <w:rPr>
          <w:rFonts w:eastAsiaTheme="minorEastAsia"/>
          <w:noProof/>
        </w:rPr>
      </w:pPr>
    </w:p>
    <w:p w14:paraId="2C88DE5E" w14:textId="213C8A7F" w:rsidR="00B31296" w:rsidRDefault="00B31296" w:rsidP="00B31296">
      <w:pPr>
        <w:rPr>
          <w:rFonts w:eastAsiaTheme="minorEastAsia"/>
          <w:noProof/>
        </w:rPr>
      </w:pPr>
    </w:p>
    <w:p w14:paraId="2A99E794" w14:textId="77777777" w:rsidR="00B31296" w:rsidRDefault="00B31296" w:rsidP="00B31296">
      <w:pPr>
        <w:rPr>
          <w:rFonts w:eastAsiaTheme="minorEastAsia"/>
          <w:noProof/>
        </w:rPr>
      </w:pPr>
    </w:p>
    <w:p w14:paraId="4854B2C5" w14:textId="1337DF55" w:rsidR="00B31296" w:rsidRDefault="00B31296" w:rsidP="00B31296">
      <w:pPr>
        <w:rPr>
          <w:rFonts w:eastAsiaTheme="minorEastAsia"/>
          <w:noProof/>
        </w:rPr>
      </w:pPr>
    </w:p>
    <w:p w14:paraId="617F7779" w14:textId="11B7DBA8" w:rsidR="00B31296" w:rsidRDefault="00B31296" w:rsidP="00B31296">
      <w:pPr>
        <w:rPr>
          <w:rFonts w:eastAsiaTheme="minorEastAsia"/>
          <w:noProof/>
        </w:rPr>
      </w:pPr>
    </w:p>
    <w:p w14:paraId="55728742" w14:textId="212997B8" w:rsidR="00B31296" w:rsidRDefault="00B31296" w:rsidP="00B31296">
      <w:pPr>
        <w:rPr>
          <w:rFonts w:eastAsiaTheme="minorEastAsia"/>
          <w:noProof/>
        </w:rPr>
      </w:pPr>
    </w:p>
    <w:p w14:paraId="53AE2C7C" w14:textId="087BEA2D" w:rsidR="00B31296" w:rsidRDefault="00B31296" w:rsidP="00B31296">
      <w:pPr>
        <w:rPr>
          <w:rFonts w:eastAsiaTheme="minorEastAsia"/>
          <w:noProof/>
        </w:rPr>
      </w:pPr>
    </w:p>
    <w:p w14:paraId="2B02AC16" w14:textId="5B2285A3" w:rsidR="001F4F65" w:rsidRPr="002D4A96" w:rsidRDefault="00CB03FC" w:rsidP="00F60F4C">
      <w:pPr>
        <w:pStyle w:val="cap00"/>
        <w:ind w:left="1843" w:hanging="1843"/>
        <w:rPr>
          <w:shd w:val="clear" w:color="auto" w:fill="FFFFFF"/>
        </w:rPr>
      </w:pPr>
      <w:r w:rsidRPr="00F60F4C">
        <w:rPr>
          <w:sz w:val="26"/>
        </w:rPr>
        <w:lastRenderedPageBreak/>
        <w:fldChar w:fldCharType="end"/>
      </w:r>
      <w:bookmarkStart w:id="5" w:name="_Toc118930201"/>
      <w:r w:rsidR="001F36A9" w:rsidRPr="002D4A96">
        <w:rPr>
          <w:bCs/>
        </w:rPr>
        <w:t>GIỚI THIỆU</w:t>
      </w:r>
      <w:r w:rsidR="001F4F65" w:rsidRPr="002D4A96">
        <w:rPr>
          <w:bCs/>
        </w:rPr>
        <w:t xml:space="preserve"> VỀ</w:t>
      </w:r>
      <w:r w:rsidR="001F36A9" w:rsidRPr="002D4A96">
        <w:rPr>
          <w:bCs/>
        </w:rPr>
        <w:t xml:space="preserve"> </w:t>
      </w:r>
      <w:r w:rsidR="001F4F65" w:rsidRPr="002D4A96">
        <w:rPr>
          <w:shd w:val="clear" w:color="auto" w:fill="FFFFFF"/>
        </w:rPr>
        <w:t>CÔNG TY CỔ PHẦN GIẢI PHÁP CÔNG NGHỆ IT&amp;M</w:t>
      </w:r>
      <w:bookmarkEnd w:id="5"/>
      <w:r w:rsidR="001F4F65" w:rsidRPr="002D4A96">
        <w:rPr>
          <w:shd w:val="clear" w:color="auto" w:fill="FFFFFF"/>
        </w:rPr>
        <w:t xml:space="preserve"> </w:t>
      </w:r>
    </w:p>
    <w:p w14:paraId="3F69DB8E" w14:textId="59047500" w:rsidR="001F36A9" w:rsidRPr="002D4A96" w:rsidRDefault="001F36A9">
      <w:pPr>
        <w:pStyle w:val="cap1"/>
        <w:ind w:left="426" w:hanging="426"/>
      </w:pPr>
      <w:bookmarkStart w:id="6" w:name="_Toc118930202"/>
      <w:r w:rsidRPr="002D4A96">
        <w:t xml:space="preserve">Thông tin về </w:t>
      </w:r>
      <w:r w:rsidR="001F4F65" w:rsidRPr="002D4A96">
        <w:rPr>
          <w:shd w:val="clear" w:color="auto" w:fill="FFFFFF"/>
        </w:rPr>
        <w:t>CÔNG TY CỔ PHẦN GIẢI PHÁP CÔNG NGHỆ IT&amp;M</w:t>
      </w:r>
      <w:r w:rsidRPr="002D4A96">
        <w:t>:</w:t>
      </w:r>
      <w:bookmarkEnd w:id="6"/>
      <w:r w:rsidRPr="002D4A96">
        <w:t xml:space="preserve"> </w:t>
      </w:r>
    </w:p>
    <w:p w14:paraId="6E493BF9" w14:textId="55ACA2BC" w:rsidR="001F4F65" w:rsidRPr="002D4A96" w:rsidRDefault="001F4F65">
      <w:pPr>
        <w:pStyle w:val="cap2"/>
        <w:rPr>
          <w:shd w:val="clear" w:color="auto" w:fill="FFFFFF"/>
        </w:rPr>
      </w:pPr>
      <w:bookmarkStart w:id="7" w:name="_Toc103766572"/>
      <w:bookmarkStart w:id="8" w:name="_Toc118930203"/>
      <w:r w:rsidRPr="002D4A96">
        <w:t xml:space="preserve">Lịch sử hình thành và phát triển của </w:t>
      </w:r>
      <w:bookmarkEnd w:id="7"/>
      <w:r w:rsidRPr="002D4A96">
        <w:rPr>
          <w:shd w:val="clear" w:color="auto" w:fill="FFFFFF"/>
        </w:rPr>
        <w:t>CÔNG TY CỔ PHẦN GIẢI PHÁP CÔNG NGHỆ IT&amp;M</w:t>
      </w:r>
      <w:bookmarkEnd w:id="8"/>
      <w:r w:rsidRPr="002D4A96">
        <w:rPr>
          <w:shd w:val="clear" w:color="auto" w:fill="FFFFFF"/>
        </w:rPr>
        <w:t xml:space="preserve"> </w:t>
      </w:r>
    </w:p>
    <w:p w14:paraId="5D85022D" w14:textId="77777777" w:rsidR="00721652" w:rsidRPr="002D4A96" w:rsidRDefault="00721652" w:rsidP="00C022D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hành lập vào năm 2015, Công Ty Cổ Phần Giải Pháp Công Nghệ IT&amp;M tự hào là doanh nghiệp được các công ty hàng đầu Việt Nam tin tưởng bởi năng lực triển khai, khả năng tư vấn mang đến giá trị thực cho Khối CNTT phục vụ doanh nghiệp. Với niềm tin của Quý Khách hàng, IT&amp;M tự tin trở thành nhà cung cấp dịch vụ tư vấn, đào tạo và chuyển giao các giải pháp CNTT.</w:t>
      </w:r>
    </w:p>
    <w:p w14:paraId="77B52DB2" w14:textId="52B166DE" w:rsidR="001F4F65" w:rsidRPr="002D4A96" w:rsidRDefault="00721652" w:rsidP="00C022DB">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Trong thời gian qua, IT&amp;M đang khẳng định vị thế là một nhà cung cấp dịch vụ tư vấn, đào tạo, triển khai các giải pháp CNTT chuyên nghiệp cho các ngân hàng, doanh nghiệp hàng đầu Việt Nam.</w:t>
      </w:r>
    </w:p>
    <w:p w14:paraId="2E510AB4" w14:textId="761476BA" w:rsidR="001F4F65" w:rsidRPr="002D4A96" w:rsidRDefault="001F4F65" w:rsidP="008F1251">
      <w:pPr>
        <w:spacing w:line="360" w:lineRule="auto"/>
        <w:jc w:val="both"/>
        <w:rPr>
          <w:rFonts w:ascii="Times New Roman" w:hAnsi="Times New Roman" w:cs="Times New Roman"/>
          <w:spacing w:val="-2"/>
          <w:sz w:val="26"/>
          <w:szCs w:val="26"/>
          <w:shd w:val="clear" w:color="auto" w:fill="FFFFFF"/>
        </w:rPr>
      </w:pPr>
    </w:p>
    <w:p w14:paraId="5DAF8E51" w14:textId="1D0F149E" w:rsidR="00240BB0" w:rsidRPr="002D4A96" w:rsidRDefault="00240BB0">
      <w:pPr>
        <w:pStyle w:val="cap2"/>
      </w:pPr>
      <w:bookmarkStart w:id="9" w:name="_Toc103766574"/>
      <w:bookmarkStart w:id="10" w:name="_Toc118930204"/>
      <w:r w:rsidRPr="002D4A96">
        <w:t>Cơ cấu tổ chức</w:t>
      </w:r>
      <w:bookmarkEnd w:id="9"/>
      <w:bookmarkEnd w:id="10"/>
    </w:p>
    <w:p w14:paraId="32F39C42" w14:textId="59B1BBFA" w:rsidR="00240BB0" w:rsidRPr="002D4A96" w:rsidRDefault="00EE5D20">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amp;M</w:t>
      </w:r>
      <w:r w:rsidR="00240BB0" w:rsidRPr="002D4A96">
        <w:rPr>
          <w:rFonts w:ascii="Times New Roman" w:hAnsi="Times New Roman" w:cs="Times New Roman"/>
          <w:sz w:val="26"/>
          <w:szCs w:val="26"/>
        </w:rPr>
        <w:t xml:space="preserve"> được tổ chức với các ban như sau:</w:t>
      </w:r>
    </w:p>
    <w:p w14:paraId="12853BC4" w14:textId="77777777" w:rsidR="005C391D" w:rsidRPr="002D4A96" w:rsidRDefault="005C391D" w:rsidP="005C391D">
      <w:pPr>
        <w:spacing w:line="360" w:lineRule="auto"/>
        <w:jc w:val="both"/>
        <w:rPr>
          <w:rFonts w:ascii="Times New Roman" w:hAnsi="Times New Roman" w:cs="Times New Roman"/>
          <w:sz w:val="26"/>
          <w:szCs w:val="26"/>
        </w:rPr>
      </w:pPr>
    </w:p>
    <w:bookmarkStart w:id="11" w:name="_Hlk115541290"/>
    <w:p w14:paraId="50C64B19" w14:textId="216A8C92" w:rsidR="001A3C07" w:rsidRPr="002D4A96" w:rsidRDefault="00272CCF" w:rsidP="00A23B2A">
      <w:pPr>
        <w:jc w:val="center"/>
        <w:rPr>
          <w:rFonts w:ascii="Times New Roman" w:hAnsi="Times New Roman" w:cs="Times New Roman"/>
        </w:rPr>
      </w:pPr>
      <w:r w:rsidRPr="002D4A96">
        <w:rPr>
          <w:rFonts w:ascii="Times New Roman" w:hAnsi="Times New Roman" w:cs="Times New Roman"/>
        </w:rPr>
        <w:object w:dxaOrig="19531" w:dyaOrig="12601" w14:anchorId="16EB5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01.5pt" o:ole="">
            <v:imagedata r:id="rId11" o:title=""/>
          </v:shape>
          <o:OLEObject Type="Embed" ProgID="Visio.Drawing.15" ShapeID="_x0000_i1025" DrawAspect="Content" ObjectID="_1731401814" r:id="rId12"/>
        </w:object>
      </w:r>
      <w:bookmarkEnd w:id="11"/>
    </w:p>
    <w:p w14:paraId="6D78ACF1" w14:textId="5FE4C328" w:rsidR="005E6E07" w:rsidRPr="002D4A96" w:rsidRDefault="001A3C07" w:rsidP="001A3C07">
      <w:pPr>
        <w:pStyle w:val="Caption"/>
        <w:jc w:val="center"/>
        <w:rPr>
          <w:rFonts w:ascii="Times New Roman" w:hAnsi="Times New Roman" w:cs="Times New Roman"/>
          <w:sz w:val="26"/>
          <w:szCs w:val="26"/>
        </w:rPr>
      </w:pPr>
      <w:bookmarkStart w:id="12" w:name="_Toc119067485"/>
      <w:r w:rsidRPr="002D4A96">
        <w:rPr>
          <w:rFonts w:ascii="Times New Roman" w:hAnsi="Times New Roman" w:cs="Times New Roman"/>
          <w:sz w:val="26"/>
          <w:szCs w:val="26"/>
        </w:rPr>
        <w:t xml:space="preserve">Hình 1.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ình_1. \* ARABIC </w:instrText>
      </w:r>
      <w:r w:rsidRPr="002D4A96">
        <w:rPr>
          <w:rFonts w:ascii="Times New Roman" w:hAnsi="Times New Roman" w:cs="Times New Roman"/>
          <w:sz w:val="26"/>
          <w:szCs w:val="26"/>
        </w:rPr>
        <w:fldChar w:fldCharType="separate"/>
      </w:r>
      <w:r w:rsidR="00474B7C" w:rsidRPr="002D4A96">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ơ cấu tổ chức</w:t>
      </w:r>
      <w:bookmarkEnd w:id="12"/>
    </w:p>
    <w:tbl>
      <w:tblPr>
        <w:tblW w:w="9327" w:type="dxa"/>
        <w:tblInd w:w="-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2160"/>
        <w:gridCol w:w="7167"/>
      </w:tblGrid>
      <w:tr w:rsidR="00882078" w:rsidRPr="002D4A96" w14:paraId="08449860" w14:textId="77777777" w:rsidTr="006D2DC2">
        <w:tc>
          <w:tcPr>
            <w:tcW w:w="2160" w:type="dxa"/>
            <w:shd w:val="clear" w:color="auto" w:fill="auto"/>
            <w:vAlign w:val="center"/>
          </w:tcPr>
          <w:p w14:paraId="4A27B974"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Chức danh/Chức năng</w:t>
            </w:r>
          </w:p>
        </w:tc>
        <w:tc>
          <w:tcPr>
            <w:tcW w:w="7167" w:type="dxa"/>
            <w:shd w:val="clear" w:color="auto" w:fill="auto"/>
            <w:vAlign w:val="center"/>
          </w:tcPr>
          <w:p w14:paraId="71028210"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Nhiệm vụ</w:t>
            </w:r>
          </w:p>
        </w:tc>
      </w:tr>
      <w:tr w:rsidR="00882078" w:rsidRPr="002D4A96" w14:paraId="5466B675" w14:textId="77777777" w:rsidTr="006D2DC2">
        <w:tc>
          <w:tcPr>
            <w:tcW w:w="2160" w:type="dxa"/>
            <w:shd w:val="clear" w:color="auto" w:fill="auto"/>
          </w:tcPr>
          <w:p w14:paraId="4A965864" w14:textId="77777777" w:rsidR="00694963" w:rsidRPr="002D4A96" w:rsidRDefault="00694963" w:rsidP="006724D4">
            <w:pPr>
              <w:spacing w:line="360" w:lineRule="auto"/>
              <w:rPr>
                <w:rFonts w:ascii="Times New Roman" w:hAnsi="Times New Roman" w:cs="Times New Roman"/>
                <w:b/>
                <w:bCs/>
                <w:sz w:val="26"/>
                <w:szCs w:val="26"/>
              </w:rPr>
            </w:pPr>
            <w:bookmarkStart w:id="13" w:name="_Hlk115541356"/>
            <w:r w:rsidRPr="002D4A96">
              <w:rPr>
                <w:rFonts w:ascii="Times New Roman" w:hAnsi="Times New Roman" w:cs="Times New Roman"/>
                <w:b/>
                <w:bCs/>
                <w:sz w:val="26"/>
                <w:szCs w:val="26"/>
              </w:rPr>
              <w:t>HỘI ĐỒNG QUẢN TRỊ</w:t>
            </w:r>
          </w:p>
        </w:tc>
        <w:tc>
          <w:tcPr>
            <w:tcW w:w="7167" w:type="dxa"/>
            <w:shd w:val="clear" w:color="auto" w:fill="auto"/>
          </w:tcPr>
          <w:p w14:paraId="04C9D30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4" w:name="_Hlk115541418"/>
            <w:r w:rsidRPr="002D4A96">
              <w:rPr>
                <w:rFonts w:ascii="Times New Roman" w:hAnsi="Times New Roman" w:cs="Times New Roman"/>
                <w:bCs/>
                <w:sz w:val="26"/>
                <w:szCs w:val="26"/>
              </w:rPr>
              <w:t>Quyết định chiến lược, kế hoạch phát triển trung hạn và kế hoạch kinh doanh hàng năm của công ty;</w:t>
            </w:r>
          </w:p>
          <w:p w14:paraId="4DB1F0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bán cổ phần mới trong phạm vi số cổ phần được quyền chào bán của từng loại; quyết định huy động thêm vốn theo hình thức khác; </w:t>
            </w:r>
          </w:p>
          <w:p w14:paraId="3E730E87"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á bán cổ phần và trái phiếu của công ty; </w:t>
            </w:r>
          </w:p>
          <w:p w14:paraId="5F01379E"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mua lại cổ phần theo quy định tại Khoản 1 Điều 130 của Luật này; </w:t>
            </w:r>
          </w:p>
          <w:p w14:paraId="4CBF9BCA"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loại cổ phần và tổng số cổ phần được quyền chào bán của từng loại; </w:t>
            </w:r>
          </w:p>
          <w:bookmarkEnd w:id="14"/>
          <w:p w14:paraId="6DC863B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phương án đầu tư và dự án đầu tư trong thẩm quyền và giới hạn theo quy định của pháp luật; </w:t>
            </w:r>
          </w:p>
          <w:p w14:paraId="3BA6E47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ải pháp phát triển thị trường, tiếp thị và công nghệ; </w:t>
            </w:r>
          </w:p>
          <w:p w14:paraId="0C984417"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 xml:space="preserve">Quyết định cơ cấu tổ chức, quy chế quản lý nội bộ của công ty, </w:t>
            </w:r>
            <w:r w:rsidRPr="002D4A96">
              <w:rPr>
                <w:rFonts w:ascii="Times New Roman" w:hAnsi="Times New Roman" w:cs="Times New Roman"/>
                <w:bCs/>
                <w:sz w:val="26"/>
                <w:szCs w:val="26"/>
              </w:rPr>
              <w:lastRenderedPageBreak/>
              <w:t>quyết định thành lập công ty con, lập chi nhánh, văn phòng đại diện và việc góp vốn, mua cổ phần của doanh nghiệp khác; </w:t>
            </w:r>
          </w:p>
          <w:p w14:paraId="4878CE1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Giám sát, chỉ đạo Tổng Giám đốc và người quản lý khác trong điều hành công việc kinh doanh hàng ngày của công ty; </w:t>
            </w:r>
          </w:p>
          <w:p w14:paraId="5D86465A"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ầu, miễn nhiệm, bãi nhiệm chủ tịch hội đồng quản trị; bổ nhiệm, miễn nhiệm, ký hợp đồng, chấm dứt hợp đồng đối với giám đốc hoặc tổng giám đốc và người quản lý quan trọng khác do điều lệ công ty quy định; quyết định tiền lương và quyền lợi khác của những người quản lý đó; cử người đại diện theo ủy quyền tham gia hội đồng thành viên hoặc đại hội đồng cổ đông ở công ty khác, quyết định mức thù lao và quyền lợi khác của những người đó; </w:t>
            </w:r>
          </w:p>
          <w:p w14:paraId="0345E54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rình báo cáo quyết toán tài chính hằng năm lên đại hội đồng cổ đông; </w:t>
            </w:r>
          </w:p>
          <w:p w14:paraId="2B79B4ED"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Duyệt chương trình, nội dung tài liệu phục vụ họp đại hội đồng cổ đông, triệu tập họp đại hội đồng cổ đông hoặc lấy ý kiến để đại hội đồng cổ đông thông qua quyết định; </w:t>
            </w:r>
          </w:p>
          <w:p w14:paraId="771EC3A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mức cổ tức được trả; quyết định thời hạn và thủ tục trả cổ tức hoặc xử lý lỗ phát sinh trong quá trình kinh doanh; </w:t>
            </w:r>
          </w:p>
          <w:p w14:paraId="724519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việc tổ chức lại, giải thể, yêu cầu phá sản công ty;</w:t>
            </w:r>
          </w:p>
          <w:p w14:paraId="5FFEFE1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ền và nghĩa vụ khác theo quy định của Luật này và Điều lệ công ty.</w:t>
            </w:r>
          </w:p>
        </w:tc>
      </w:tr>
      <w:bookmarkEnd w:id="13"/>
      <w:tr w:rsidR="00882078" w:rsidRPr="002D4A96" w14:paraId="2635FD44" w14:textId="77777777" w:rsidTr="006D2DC2">
        <w:tc>
          <w:tcPr>
            <w:tcW w:w="2160" w:type="dxa"/>
            <w:shd w:val="clear" w:color="auto" w:fill="auto"/>
          </w:tcPr>
          <w:p w14:paraId="03729B3F"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BAN THAM VẤN HĐQT</w:t>
            </w:r>
          </w:p>
        </w:tc>
        <w:tc>
          <w:tcPr>
            <w:tcW w:w="7167" w:type="dxa"/>
            <w:shd w:val="clear" w:color="auto" w:fill="auto"/>
          </w:tcPr>
          <w:p w14:paraId="5EBA7336"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5" w:name="_Hlk115541594"/>
            <w:r w:rsidRPr="002D4A96">
              <w:rPr>
                <w:rFonts w:ascii="Times New Roman" w:hAnsi="Times New Roman" w:cs="Times New Roman"/>
                <w:bCs/>
                <w:sz w:val="26"/>
                <w:szCs w:val="26"/>
              </w:rPr>
              <w:t>Tư vấn cho Hội đồng quản trị trong việc xây dựng quy chế tổ chức và điều hành của Hội đồng quản trị;</w:t>
            </w:r>
          </w:p>
          <w:p w14:paraId="31E2C8B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ác vấn đề pháp lý trong các chiến lược, kế hoạch phát triển doanh nghiệp, kế hoạch kinh doanh của Công ty mà Hội đồng quản trị đưa ra trong quá trình quản lý điều hành doanh nghiệp;</w:t>
            </w:r>
          </w:p>
          <w:p w14:paraId="643AF61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6" w:name="_Hlk115541635"/>
            <w:bookmarkEnd w:id="15"/>
            <w:r w:rsidRPr="002D4A96">
              <w:rPr>
                <w:rFonts w:ascii="Times New Roman" w:hAnsi="Times New Roman" w:cs="Times New Roman"/>
                <w:bCs/>
                <w:sz w:val="26"/>
                <w:szCs w:val="26"/>
              </w:rPr>
              <w:t>Tư vấn trực tiếp trong các quyết định đầu tư, quyết định phát triển kinh doanh cho Hội đồng quản trị;</w:t>
            </w:r>
          </w:p>
          <w:p w14:paraId="4500840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 xml:space="preserve">Tư vấn cho Hội đồng quản trị các vấn đề liên quan đến báo cáo </w:t>
            </w:r>
            <w:r w:rsidRPr="002D4A96">
              <w:rPr>
                <w:rFonts w:ascii="Times New Roman" w:hAnsi="Times New Roman" w:cs="Times New Roman"/>
                <w:bCs/>
                <w:sz w:val="26"/>
                <w:szCs w:val="26"/>
              </w:rPr>
              <w:lastRenderedPageBreak/>
              <w:t>ĐHĐCĐ và hoạt động tổ chức họp ĐHĐCĐ thường niên, bất thường;</w:t>
            </w:r>
          </w:p>
          <w:p w14:paraId="3FD539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trong việc xây dựng các quy chế quản lý và điều hành doanh nghiệp;</w:t>
            </w:r>
          </w:p>
          <w:p w14:paraId="721A884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các vấn đề thuộc thẩm quyền quyết định của Hội đồng quản trị.</w:t>
            </w:r>
          </w:p>
          <w:p w14:paraId="7EEB5C0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êu gọi các nhà đầu tư, các hãng để đầy mạnh hoạt động Công ty</w:t>
            </w:r>
            <w:bookmarkEnd w:id="16"/>
          </w:p>
        </w:tc>
      </w:tr>
      <w:tr w:rsidR="00882078" w:rsidRPr="002D4A96" w14:paraId="0BF3CE58" w14:textId="77777777" w:rsidTr="006D2DC2">
        <w:tc>
          <w:tcPr>
            <w:tcW w:w="2160" w:type="dxa"/>
            <w:shd w:val="clear" w:color="auto" w:fill="auto"/>
          </w:tcPr>
          <w:p w14:paraId="0041DE44" w14:textId="77777777" w:rsidR="00694963" w:rsidRPr="002D4A96" w:rsidRDefault="00694963" w:rsidP="006724D4">
            <w:pPr>
              <w:spacing w:line="360" w:lineRule="auto"/>
              <w:rPr>
                <w:rFonts w:ascii="Times New Roman" w:hAnsi="Times New Roman" w:cs="Times New Roman"/>
                <w:b/>
                <w:bCs/>
                <w:sz w:val="26"/>
                <w:szCs w:val="26"/>
              </w:rPr>
            </w:pPr>
            <w:bookmarkStart w:id="17" w:name="_Hlk115541675"/>
            <w:r w:rsidRPr="002D4A96">
              <w:rPr>
                <w:rFonts w:ascii="Times New Roman" w:hAnsi="Times New Roman" w:cs="Times New Roman"/>
                <w:b/>
                <w:bCs/>
                <w:sz w:val="26"/>
                <w:szCs w:val="26"/>
              </w:rPr>
              <w:lastRenderedPageBreak/>
              <w:t>TỔNG GIÁM ĐỐC</w:t>
            </w:r>
          </w:p>
        </w:tc>
        <w:tc>
          <w:tcPr>
            <w:tcW w:w="7167" w:type="dxa"/>
            <w:shd w:val="clear" w:color="auto" w:fill="auto"/>
          </w:tcPr>
          <w:p w14:paraId="79F891E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các vấn đề liên quan đến công việc kinh doanh hằng ngày của công ty mà không cần phải có quyết định của Hội đồng quản trị;</w:t>
            </w:r>
          </w:p>
          <w:p w14:paraId="5001EB10"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thực hiện các quyết định của Hội đồng quản trị;</w:t>
            </w:r>
          </w:p>
          <w:p w14:paraId="74A3AA30"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giám sát kế hoạch kinh doanh và phương án đầu tư của công ty;</w:t>
            </w:r>
          </w:p>
          <w:p w14:paraId="45C4EA6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cơ cấu tổ chức, quy chế quản lý nội bộ công ty;</w:t>
            </w:r>
          </w:p>
          <w:p w14:paraId="2E621C2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ổ nhiệm, miễn nhiệm, cách chức các chức danh quản lý trong công ty, trừ các chức danh thuộc thẩm quyền của Hội đồng quản trị;</w:t>
            </w:r>
          </w:p>
          <w:p w14:paraId="04DF0C1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lương và phụ cấp (nếu có) đối với người lao động trong công ty kể cả người quản lý thuộc thẩm quyền bổ nhiệm của Giám đốc hoặc Tổng giám đốc;</w:t>
            </w:r>
          </w:p>
          <w:p w14:paraId="7BDF94D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uyển dụng nhân sự cấp cao;</w:t>
            </w:r>
          </w:p>
          <w:p w14:paraId="4B5EB93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trả cổ tức hoặc xử lý lỗ trong kinh doanh.</w:t>
            </w:r>
          </w:p>
        </w:tc>
      </w:tr>
      <w:bookmarkEnd w:id="17"/>
      <w:tr w:rsidR="00882078" w:rsidRPr="002D4A96" w14:paraId="60987E72" w14:textId="77777777" w:rsidTr="006D2DC2">
        <w:tc>
          <w:tcPr>
            <w:tcW w:w="2160" w:type="dxa"/>
            <w:shd w:val="clear" w:color="auto" w:fill="auto"/>
          </w:tcPr>
          <w:p w14:paraId="233FC044"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t>GIÁM ĐỐC ĐIỀU HÀNH</w:t>
            </w:r>
          </w:p>
        </w:tc>
        <w:tc>
          <w:tcPr>
            <w:tcW w:w="7167" w:type="dxa"/>
            <w:shd w:val="clear" w:color="auto" w:fill="auto"/>
          </w:tcPr>
          <w:p w14:paraId="5FBFB05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8" w:name="_Hlk115541827"/>
            <w:r w:rsidRPr="002D4A96">
              <w:rPr>
                <w:rFonts w:ascii="Times New Roman" w:hAnsi="Times New Roman" w:cs="Times New Roman"/>
                <w:bCs/>
                <w:sz w:val="26"/>
                <w:szCs w:val="26"/>
              </w:rPr>
              <w:t>Quản lý tài chính</w:t>
            </w:r>
          </w:p>
          <w:p w14:paraId="57DBF56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kế hoạch tài chính của công ty;</w:t>
            </w:r>
          </w:p>
          <w:p w14:paraId="2C636D4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quản lý rủi ro thông qua phân tích các khoản đầu tư và khoản nợ của doanh nghiệp;</w:t>
            </w:r>
          </w:p>
          <w:p w14:paraId="7D64215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yết định chiến lược đầu tư dựa trên những phân tích rủi ro về tiền mặt và thanh khoản;</w:t>
            </w:r>
          </w:p>
          <w:p w14:paraId="0560240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Kiểm soát và đánh giá các kế hoạch gây quỹ đầu tư của công </w:t>
            </w:r>
            <w:r w:rsidRPr="002D4A96">
              <w:rPr>
                <w:rFonts w:ascii="Times New Roman" w:eastAsia="Times New Roman" w:hAnsi="Times New Roman" w:cs="Times New Roman"/>
                <w:sz w:val="26"/>
                <w:szCs w:val="26"/>
              </w:rPr>
              <w:lastRenderedPageBreak/>
              <w:t>ty, tổ chức;</w:t>
            </w:r>
          </w:p>
          <w:p w14:paraId="5453128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dòng tiền được vận hành phù hợp với định hướng của công ty;</w:t>
            </w:r>
          </w:p>
          <w:p w14:paraId="11F9E9A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19" w:name="_Hlk115541920"/>
            <w:bookmarkEnd w:id="18"/>
            <w:r w:rsidRPr="002D4A96">
              <w:rPr>
                <w:rFonts w:ascii="Times New Roman" w:eastAsia="Times New Roman" w:hAnsi="Times New Roman" w:cs="Times New Roman"/>
                <w:sz w:val="26"/>
                <w:szCs w:val="26"/>
              </w:rPr>
              <w:t>Chuẩn bị báo cáo tài chính và dự báo xu hướng đầu tư trong tương lai;</w:t>
            </w:r>
          </w:p>
          <w:p w14:paraId="3B84AE9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iết lập và giám sát hệ thống công nghệ thông tin trong quản lý tài chính của công ty;</w:t>
            </w:r>
          </w:p>
          <w:p w14:paraId="6C2B90C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các chương trình, kế hoạch tài chính tuân thủ đúng chính sách của công ty và pháp luật của Nhà nước.</w:t>
            </w:r>
          </w:p>
          <w:bookmarkEnd w:id="19"/>
          <w:p w14:paraId="5E5F0B8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nhân sự</w:t>
            </w:r>
          </w:p>
          <w:p w14:paraId="7F49E1A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0" w:name="_Hlk115541970"/>
            <w:r w:rsidRPr="002D4A96">
              <w:rPr>
                <w:rFonts w:ascii="Times New Roman" w:eastAsia="Times New Roman" w:hAnsi="Times New Roman" w:cs="Times New Roman"/>
                <w:sz w:val="26"/>
                <w:szCs w:val="26"/>
              </w:rPr>
              <w:t>Theo dõi và đánh giá tình hình nguồn nhân lực;</w:t>
            </w:r>
          </w:p>
          <w:p w14:paraId="5063AD6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ống kê nhu cầu nhân sự;</w:t>
            </w:r>
          </w:p>
          <w:p w14:paraId="1B00E09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Dự báo nhu cầu nhân sự tương lai trong Công ty;</w:t>
            </w:r>
          </w:p>
          <w:p w14:paraId="0BB4472A"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chương trình và kế hoạch nguồn nhân lực cho Công ty;</w:t>
            </w:r>
          </w:p>
          <w:p w14:paraId="1E1ACEF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thực hiện các chính sách phát triển nguồn nhân lực.</w:t>
            </w:r>
          </w:p>
          <w:bookmarkEnd w:id="20"/>
          <w:p w14:paraId="058339E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đối tác</w:t>
            </w:r>
          </w:p>
          <w:p w14:paraId="1651B1D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1" w:name="_Hlk115542044"/>
            <w:r w:rsidRPr="002D4A96">
              <w:rPr>
                <w:rFonts w:ascii="Times New Roman" w:eastAsia="Times New Roman" w:hAnsi="Times New Roman" w:cs="Times New Roman"/>
                <w:sz w:val="26"/>
                <w:szCs w:val="26"/>
              </w:rPr>
              <w:t>Tìm kiếm các đối tác tiềm năng nhằm mở rộng và phát triển các mảng dịch vụ;</w:t>
            </w:r>
          </w:p>
          <w:p w14:paraId="571FFA7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ội dung hợp đồng, nội dung quy chế, nội dung hợp tác giữa với các đối tác;</w:t>
            </w:r>
          </w:p>
          <w:p w14:paraId="00D8890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cùng bộ phận kỹ thuật theo dõi và chăm sóc quá trình triển khai hợp đồng với đối tác;</w:t>
            </w:r>
          </w:p>
          <w:p w14:paraId="0E0D138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với các Phòng/Bộ phận khác trong công tác hỗ trợ và xúc tiến việc hợp tác;</w:t>
            </w:r>
          </w:p>
          <w:p w14:paraId="26B2066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và quản lý toàn bộ hệ thống thông tin về đối tác đã và đang hợp tác bao gồm: Hợp đồng ; Thông tin chi tiết đối tác ; Thông tin chi tiết hợp tác ; Hệ thống báo cáo kết quả hợp tác;</w:t>
            </w:r>
          </w:p>
          <w:p w14:paraId="16AD11F3"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kênh giao tiếp hiệu quả giữa các đối tác và khách hàng;</w:t>
            </w:r>
          </w:p>
          <w:p w14:paraId="089655A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Lập kế hoạch tổ chức các sự kiện hợp tác và hội thảo kết hợp với đối tác dành cho khách hàng.</w:t>
            </w:r>
          </w:p>
          <w:bookmarkEnd w:id="21"/>
          <w:p w14:paraId="0A60DCF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ểm soát hợp đồng và dự án</w:t>
            </w:r>
          </w:p>
          <w:p w14:paraId="4109EA80"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2" w:name="_Hlk115542151"/>
            <w:r w:rsidRPr="002D4A96">
              <w:rPr>
                <w:rFonts w:ascii="Times New Roman" w:eastAsia="Times New Roman" w:hAnsi="Times New Roman" w:cs="Times New Roman"/>
                <w:sz w:val="26"/>
                <w:szCs w:val="26"/>
              </w:rPr>
              <w:t>Tiếp nhận và rà soát thông tin đầu vào từ các phòng/ban liên quan để soản thảo, thương thảo, trình duyệt nội dung hợp đồng nhằm đảo bảo lợi ích của Chủ đầu tư và đáp ứng tiến độ công việc;</w:t>
            </w:r>
          </w:p>
          <w:p w14:paraId="34760EE0"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thương thảo các điều kiện trong hợp đồng;</w:t>
            </w:r>
          </w:p>
          <w:p w14:paraId="3025656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ổng hợp ý kiến các Phòng/Ban và hoàn thiện nội dung hợp đồng;</w:t>
            </w:r>
          </w:p>
          <w:p w14:paraId="25B07CA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át hành, lưu trữ hợp đồng và phụ lục hợp đồng;</w:t>
            </w:r>
          </w:p>
          <w:p w14:paraId="7EAA269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giải thích, giải quyết tranh chấp liên quan đến các điều khoản trong hợp đồng nếu xảy ra.</w:t>
            </w:r>
            <w:bookmarkEnd w:id="22"/>
          </w:p>
        </w:tc>
      </w:tr>
      <w:tr w:rsidR="00882078" w:rsidRPr="002D4A96" w14:paraId="54F67991" w14:textId="77777777" w:rsidTr="006D2DC2">
        <w:tc>
          <w:tcPr>
            <w:tcW w:w="2160" w:type="dxa"/>
            <w:shd w:val="clear" w:color="auto" w:fill="auto"/>
          </w:tcPr>
          <w:p w14:paraId="5537CFC7"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ÁM ĐỐC KINH DOANH</w:t>
            </w:r>
          </w:p>
        </w:tc>
        <w:tc>
          <w:tcPr>
            <w:tcW w:w="7167" w:type="dxa"/>
            <w:shd w:val="clear" w:color="auto" w:fill="auto"/>
          </w:tcPr>
          <w:p w14:paraId="592AE28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Phát triển sản phấm</w:t>
            </w:r>
          </w:p>
          <w:p w14:paraId="5D40473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3" w:name="_Hlk115542261"/>
            <w:r w:rsidRPr="002D4A96">
              <w:rPr>
                <w:rFonts w:ascii="Times New Roman" w:eastAsia="Times New Roman" w:hAnsi="Times New Roman" w:cs="Times New Roman"/>
                <w:sz w:val="26"/>
                <w:szCs w:val="26"/>
              </w:rPr>
              <w:t>Nghiên cứu, phân tích thị trường, nhu cầu của người tiêu dùng về sản phẩm, phân tích các xu hướng phát triển sản phẩm mới nhất;</w:t>
            </w:r>
          </w:p>
          <w:p w14:paraId="05F875A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ý tưởng phát triển sản phẩm, tính năng mới, xây dựng kế hoạch thực hiện dựa trên kết quả nghiên cứu;</w:t>
            </w:r>
          </w:p>
          <w:p w14:paraId="27C6406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sản phẩm đạt kết quả và hiệu quả cao nhất;</w:t>
            </w:r>
          </w:p>
          <w:p w14:paraId="7BA1030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ghiệp vụ và đảm bảo quy trình hoạt động/phát triển sản phẩm.</w:t>
            </w:r>
          </w:p>
          <w:p w14:paraId="6AFF424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24" w:name="_Hlk115542292"/>
            <w:bookmarkEnd w:id="23"/>
            <w:r w:rsidRPr="002D4A96">
              <w:rPr>
                <w:rFonts w:ascii="Times New Roman" w:hAnsi="Times New Roman" w:cs="Times New Roman"/>
                <w:bCs/>
                <w:sz w:val="26"/>
                <w:szCs w:val="26"/>
              </w:rPr>
              <w:t>Quan hệ hãng &amp; nhà cung cấp</w:t>
            </w:r>
          </w:p>
          <w:p w14:paraId="5D9E399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5" w:name="_Hlk115542327"/>
            <w:bookmarkEnd w:id="24"/>
            <w:r w:rsidRPr="002D4A96">
              <w:rPr>
                <w:rFonts w:ascii="Times New Roman" w:eastAsia="Times New Roman" w:hAnsi="Times New Roman" w:cs="Times New Roman"/>
                <w:sz w:val="26"/>
                <w:szCs w:val="26"/>
              </w:rPr>
              <w:t xml:space="preserve">Tìm kiếm, xác định hãng &amp; nhà cung cấp mục tiêu; </w:t>
            </w:r>
          </w:p>
          <w:p w14:paraId="1A143EA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iếp xúc, xây dựng mối quan hệ với hãng &amp; nhà cung cấp mục tiêu;</w:t>
            </w:r>
          </w:p>
          <w:p w14:paraId="15B5777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Giữ mối quan hệ tốt với hãng &amp; nhà cung cấp;</w:t>
            </w:r>
          </w:p>
          <w:p w14:paraId="6DB523C3"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ái lập quá trình ký kết hợp tác với hãng &amp; nhà cung cấp.</w:t>
            </w:r>
          </w:p>
          <w:bookmarkEnd w:id="25"/>
          <w:p w14:paraId="5929E2A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ấn thiết kế giải pháp</w:t>
            </w:r>
          </w:p>
          <w:p w14:paraId="36E81ED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6" w:name="_Hlk115542383"/>
            <w:r w:rsidRPr="002D4A96">
              <w:rPr>
                <w:rFonts w:ascii="Times New Roman" w:eastAsia="Times New Roman" w:hAnsi="Times New Roman" w:cs="Times New Roman"/>
                <w:sz w:val="26"/>
                <w:szCs w:val="26"/>
              </w:rPr>
              <w:t>Xây dựng &amp; thiết kế các gói giải pháp về sản phẩm công nghệ thông tin để cung cấp cho khách hàng;</w:t>
            </w:r>
          </w:p>
          <w:p w14:paraId="01F31A1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Phối hợp với các bên liên quan, tham gia tư vấn cho khách hàng các giải pháp phù hợp với nhu cầu và định hướng của khách hàng;</w:t>
            </w:r>
          </w:p>
          <w:p w14:paraId="663C6F8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các chương trình đào tạo sản phẩm / giải pháp được tổ chức bởi nhà cung cấp. Nghiên cứu tính năng sản phẩm, cập nhật công nghệ mới nhất về các gói sản phẩm;</w:t>
            </w:r>
          </w:p>
          <w:bookmarkEnd w:id="26"/>
          <w:p w14:paraId="378F1DA2"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doanh số</w:t>
            </w:r>
          </w:p>
          <w:p w14:paraId="087091F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7" w:name="_Hlk115542437"/>
            <w:r w:rsidRPr="002D4A96">
              <w:rPr>
                <w:rFonts w:ascii="Times New Roman" w:eastAsia="Times New Roman" w:hAnsi="Times New Roman" w:cs="Times New Roman"/>
                <w:sz w:val="26"/>
                <w:szCs w:val="26"/>
              </w:rPr>
              <w:t>Phối hợp với Tổng Giám đốc – HĐQT xây dựng ngân sách, chiến lược kinh doanh, dự báo tình hình kinh doanh định kỳ;</w:t>
            </w:r>
          </w:p>
          <w:p w14:paraId="619B85F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việc xây dựng chiến lược quản lý doanh thu, đảm bảo đem lại hiệu quả cao nhất trong hoạt động kinh doanh;</w:t>
            </w:r>
          </w:p>
          <w:p w14:paraId="266F568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chặt chẽ tình hình kinh doanh nhằm đưa ra các phương án phân bổ, thay đổi phù hợp để tăng nguồn doanh thu tiềm năng;</w:t>
            </w:r>
          </w:p>
          <w:p w14:paraId="185683C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tính hiệu quả chính sách giá đang áp dụng thông qua báo cáo doanh thu từ các bộ phận, các đối tác chiến lược – đưa ra những đề xuất thay đổi phù hợp để tối đa hóa doanh thu cho Công ty;</w:t>
            </w:r>
          </w:p>
          <w:p w14:paraId="4A0A5F3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Kiểm tra, đối chiếu chéo các báo cáo doanh thu từ bộ phận kế toán.</w:t>
            </w:r>
          </w:p>
          <w:p w14:paraId="0AF4308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ịnh kỳ làm các báo cáo doanh thu để theo dõi – phân tích và đưa ra các giải pháp tăng nguồn thu cho Công ty.</w:t>
            </w:r>
            <w:bookmarkEnd w:id="27"/>
          </w:p>
        </w:tc>
      </w:tr>
      <w:tr w:rsidR="00882078" w:rsidRPr="002D4A96" w14:paraId="499256BC" w14:textId="77777777" w:rsidTr="006D2DC2">
        <w:tc>
          <w:tcPr>
            <w:tcW w:w="2160" w:type="dxa"/>
            <w:shd w:val="clear" w:color="auto" w:fill="auto"/>
          </w:tcPr>
          <w:p w14:paraId="0EA2974E"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ÁM ĐỐC KỸ THUẬT</w:t>
            </w:r>
          </w:p>
        </w:tc>
        <w:tc>
          <w:tcPr>
            <w:tcW w:w="7167" w:type="dxa"/>
            <w:shd w:val="clear" w:color="auto" w:fill="auto"/>
          </w:tcPr>
          <w:p w14:paraId="0E9346D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triển khai</w:t>
            </w:r>
          </w:p>
          <w:p w14:paraId="4311156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8" w:name="_Hlk115542543"/>
            <w:r w:rsidRPr="002D4A96">
              <w:rPr>
                <w:rFonts w:ascii="Times New Roman" w:eastAsia="Times New Roman" w:hAnsi="Times New Roman" w:cs="Times New Roman"/>
                <w:sz w:val="26"/>
                <w:szCs w:val="26"/>
              </w:rPr>
              <w:t>Thực hiện nhiệm vụ do Chủ đầu tư giao và quyền hạn do Chủ đầu tư uỷ quyền. Chịu trách nhiệm trước Chủ đầu tư và pháp Luật theo nhiệm vụ được giao và quyền hạn được uỷ quyền;</w:t>
            </w:r>
          </w:p>
          <w:p w14:paraId="016EB07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các thủ tục và các công việc phục vụ triển khai dự án;</w:t>
            </w:r>
          </w:p>
          <w:p w14:paraId="0E757B5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Tổ chức lập, chuẩn bị hồ sơ thiết kế kỹ thuật và dự toán, tổng dự toán, trình Chủ đầu tư thẩm định, phê duyệt theo quy </w:t>
            </w:r>
            <w:r w:rsidRPr="002D4A96">
              <w:rPr>
                <w:rFonts w:ascii="Times New Roman" w:eastAsia="Times New Roman" w:hAnsi="Times New Roman" w:cs="Times New Roman"/>
                <w:sz w:val="26"/>
                <w:szCs w:val="26"/>
              </w:rPr>
              <w:lastRenderedPageBreak/>
              <w:t>định;</w:t>
            </w:r>
          </w:p>
          <w:p w14:paraId="4C0A4AF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ký kết hợp đồng với các nhà thầu theo uỷ quyền của Chủ đầu tư;</w:t>
            </w:r>
          </w:p>
          <w:p w14:paraId="41EBDE0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nhiệm vụ giám sát dự án;</w:t>
            </w:r>
          </w:p>
          <w:p w14:paraId="10B2B74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Nghiệm thu, thanh toán, quyết toán theo hợp đồng ký kết;</w:t>
            </w:r>
          </w:p>
          <w:p w14:paraId="332DB96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chất lượng, khối lượng, tiến độ, chi phí triển khai;</w:t>
            </w:r>
          </w:p>
          <w:p w14:paraId="7C2E1DA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c hiện nghiệm thu, bàn giao dự án;</w:t>
            </w:r>
          </w:p>
          <w:p w14:paraId="1035425A"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ập báo cáo đánh giá đầu tư, báo cáo quyết toán khi dự án đã nghiệm thu;</w:t>
            </w:r>
          </w:p>
          <w:bookmarkEnd w:id="28"/>
          <w:p w14:paraId="663F3BB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bảo hành &amp; bảo trì</w:t>
            </w:r>
          </w:p>
          <w:p w14:paraId="22E24D6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9" w:name="_Hlk115542705"/>
            <w:r w:rsidRPr="002D4A96">
              <w:rPr>
                <w:rFonts w:ascii="Times New Roman" w:eastAsia="Times New Roman" w:hAnsi="Times New Roman" w:cs="Times New Roman"/>
                <w:sz w:val="26"/>
                <w:szCs w:val="26"/>
              </w:rPr>
              <w:t>Xử lý các khiếm khuyết, các sự cố đơn giản từ các kết quả chuyển giao dự án của khách hàng;</w:t>
            </w:r>
          </w:p>
          <w:p w14:paraId="5EBFEFD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ử lý các yêu cầu bổ sung, nâng cấp, thay đổi các kết quả chuyển giao dự án của khách hàng;</w:t>
            </w:r>
          </w:p>
          <w:p w14:paraId="0460BDE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ử lý các sự cố, lỗi kỹ thuật từ phần mềm của các hãng &amp; nhà phân phối giải pháp công nghệ;</w:t>
            </w:r>
          </w:p>
          <w:p w14:paraId="0E624CF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ên kế hoạch chăm sóc và nâng cấp hệ thống đã triển khai cho khách hàng.</w:t>
            </w:r>
          </w:p>
          <w:bookmarkEnd w:id="29"/>
          <w:p w14:paraId="6C2F77D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Định hướng sản phẩm</w:t>
            </w:r>
          </w:p>
          <w:p w14:paraId="74158AA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30" w:name="_Hlk115542760"/>
            <w:r w:rsidRPr="002D4A96">
              <w:rPr>
                <w:rFonts w:ascii="Times New Roman" w:hAnsi="Times New Roman" w:cs="Times New Roman"/>
                <w:bCs/>
                <w:sz w:val="26"/>
                <w:szCs w:val="26"/>
              </w:rPr>
              <w:t>N</w:t>
            </w:r>
            <w:r w:rsidRPr="002D4A96">
              <w:rPr>
                <w:rFonts w:ascii="Times New Roman" w:eastAsia="Times New Roman" w:hAnsi="Times New Roman" w:cs="Times New Roman"/>
                <w:sz w:val="26"/>
                <w:szCs w:val="26"/>
              </w:rPr>
              <w:t>ghiên cứu &amp; định hướng các giải pháp công nghệ trong tương lai;</w:t>
            </w:r>
          </w:p>
          <w:p w14:paraId="7976471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hAnsi="Times New Roman" w:cs="Times New Roman"/>
                <w:bCs/>
                <w:sz w:val="26"/>
                <w:szCs w:val="26"/>
              </w:rPr>
            </w:pPr>
            <w:r w:rsidRPr="002D4A96">
              <w:rPr>
                <w:rFonts w:ascii="Times New Roman" w:eastAsia="Times New Roman" w:hAnsi="Times New Roman" w:cs="Times New Roman"/>
                <w:sz w:val="26"/>
                <w:szCs w:val="26"/>
              </w:rPr>
              <w:t>Tổ ch</w:t>
            </w:r>
            <w:r w:rsidRPr="002D4A96">
              <w:rPr>
                <w:rFonts w:ascii="Times New Roman" w:hAnsi="Times New Roman" w:cs="Times New Roman"/>
                <w:bCs/>
                <w:sz w:val="26"/>
                <w:szCs w:val="26"/>
              </w:rPr>
              <w:t xml:space="preserve">ức các buổi seminar giới thiệu các giải pháp mới cho các đơn vị liên quan trong Công ty. </w:t>
            </w:r>
            <w:bookmarkEnd w:id="30"/>
          </w:p>
        </w:tc>
      </w:tr>
    </w:tbl>
    <w:p w14:paraId="3ACB5AB2" w14:textId="386125D9" w:rsidR="00694963" w:rsidRPr="002D4A96" w:rsidRDefault="00694963" w:rsidP="008F1251">
      <w:pPr>
        <w:spacing w:line="360" w:lineRule="auto"/>
        <w:ind w:firstLine="567"/>
        <w:jc w:val="both"/>
        <w:rPr>
          <w:rFonts w:ascii="Times New Roman" w:hAnsi="Times New Roman" w:cs="Times New Roman"/>
          <w:sz w:val="26"/>
          <w:szCs w:val="26"/>
        </w:rPr>
      </w:pPr>
    </w:p>
    <w:p w14:paraId="38396DCA" w14:textId="77777777" w:rsidR="00240BB0" w:rsidRPr="002D4A96" w:rsidRDefault="001B7D1A"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3" w:history="1">
        <w:r w:rsidR="00240BB0" w:rsidRPr="002D4A96">
          <w:rPr>
            <w:rStyle w:val="Hyperlink"/>
            <w:rFonts w:ascii="Times New Roman" w:hAnsi="Times New Roman" w:cs="Times New Roman"/>
            <w:b w:val="0"/>
            <w:bCs w:val="0"/>
            <w:color w:val="auto"/>
            <w:bdr w:val="none" w:sz="0" w:space="0" w:color="auto" w:frame="1"/>
          </w:rPr>
          <w:t>Phần mềm</w:t>
        </w:r>
      </w:hyperlink>
    </w:p>
    <w:p w14:paraId="1A121940" w14:textId="77777777" w:rsidR="00660172" w:rsidRDefault="00240BB0">
      <w:pPr>
        <w:numPr>
          <w:ilvl w:val="0"/>
          <w:numId w:val="3"/>
        </w:numPr>
        <w:shd w:val="clear" w:color="auto" w:fill="FFFFFF"/>
        <w:tabs>
          <w:tab w:val="clear" w:pos="720"/>
          <w:tab w:val="num" w:pos="567"/>
        </w:tabs>
        <w:spacing w:line="360" w:lineRule="auto"/>
        <w:ind w:left="56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Sản xuất và kinh doanh phần mềm.</w:t>
      </w:r>
    </w:p>
    <w:p w14:paraId="3BB5CDBA" w14:textId="451A3939" w:rsidR="00240BB0" w:rsidRPr="00660172" w:rsidRDefault="00240BB0">
      <w:pPr>
        <w:numPr>
          <w:ilvl w:val="0"/>
          <w:numId w:val="3"/>
        </w:numPr>
        <w:shd w:val="clear" w:color="auto" w:fill="FFFFFF"/>
        <w:tabs>
          <w:tab w:val="clear" w:pos="720"/>
          <w:tab w:val="num" w:pos="567"/>
        </w:tabs>
        <w:spacing w:line="360" w:lineRule="auto"/>
        <w:ind w:left="567"/>
        <w:jc w:val="both"/>
        <w:textAlignment w:val="baseline"/>
        <w:rPr>
          <w:rFonts w:ascii="Times New Roman" w:hAnsi="Times New Roman" w:cs="Times New Roman"/>
          <w:sz w:val="26"/>
          <w:szCs w:val="26"/>
        </w:rPr>
      </w:pPr>
      <w:r w:rsidRPr="00660172">
        <w:rPr>
          <w:rFonts w:ascii="Times New Roman" w:hAnsi="Times New Roman" w:cs="Times New Roman"/>
          <w:sz w:val="26"/>
          <w:szCs w:val="26"/>
        </w:rPr>
        <w:t>Tư vấn và phát triển các sản phẩm phần mềm trong lĩnh vực Tài chính – Ngân hàng và quản trị doanh nghiệp (ERP).</w:t>
      </w:r>
    </w:p>
    <w:p w14:paraId="48A2340F" w14:textId="77777777" w:rsidR="00240BB0" w:rsidRPr="002D4A96" w:rsidRDefault="00240BB0">
      <w:pPr>
        <w:numPr>
          <w:ilvl w:val="0"/>
          <w:numId w:val="3"/>
        </w:numPr>
        <w:shd w:val="clear" w:color="auto" w:fill="FFFFFF"/>
        <w:spacing w:line="360" w:lineRule="auto"/>
        <w:ind w:left="56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Gia công phần mềm cho các thị trường trong và ngoài nước.</w:t>
      </w:r>
    </w:p>
    <w:p w14:paraId="11B3F4F9" w14:textId="77777777" w:rsidR="00240BB0" w:rsidRPr="002D4A96" w:rsidRDefault="001B7D1A"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4" w:history="1">
        <w:r w:rsidR="00240BB0" w:rsidRPr="002D4A96">
          <w:rPr>
            <w:rStyle w:val="Hyperlink"/>
            <w:rFonts w:ascii="Times New Roman" w:hAnsi="Times New Roman" w:cs="Times New Roman"/>
            <w:b w:val="0"/>
            <w:bCs w:val="0"/>
            <w:color w:val="auto"/>
            <w:bdr w:val="none" w:sz="0" w:space="0" w:color="auto" w:frame="1"/>
          </w:rPr>
          <w:t>Dịch vụ hạ tầng công nghệ thông tin</w:t>
        </w:r>
      </w:hyperlink>
    </w:p>
    <w:p w14:paraId="3FC9BFE9"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và thi công hệ thống hạ tầng công nghệ thông tin, hệ thống an ninh mạng.</w:t>
      </w:r>
    </w:p>
    <w:p w14:paraId="39D4241D"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thiết kế hạ tầng mạng LAN – WAN.</w:t>
      </w:r>
    </w:p>
    <w:p w14:paraId="1A7A378A"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lastRenderedPageBreak/>
        <w:t>Cung cấp vật tư, triển khai thi công hạ tầng mạng LAN – WAN.</w:t>
      </w:r>
    </w:p>
    <w:p w14:paraId="5DB17C27"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lắp đặt, cấu hình hệ thống mạng lõi: Router, Core Switch, Firewall, load balancing…</w:t>
      </w:r>
    </w:p>
    <w:p w14:paraId="7CF4C7E5" w14:textId="77777777" w:rsidR="00240BB0" w:rsidRPr="002D4A96"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6F791D83" w14:textId="77777777" w:rsidR="005647C1"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Hạ tầng mạng: AMP, ADC KRONE, NEXANS, GOLDEN LINK, TAESUNG KOREA….</w:t>
      </w:r>
    </w:p>
    <w:p w14:paraId="4C11D029" w14:textId="41EB0059" w:rsidR="00240BB0" w:rsidRPr="005647C1"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5647C1">
        <w:rPr>
          <w:rFonts w:ascii="Times New Roman" w:hAnsi="Times New Roman" w:cs="Times New Roman"/>
          <w:sz w:val="26"/>
          <w:szCs w:val="26"/>
        </w:rPr>
        <w:t>Hệ thống mạng lõi: CISCO, JUNIPER, CHECK POINT, HP, 3COM.</w:t>
      </w:r>
    </w:p>
    <w:p w14:paraId="5AD9726D" w14:textId="496C908D" w:rsidR="001F36A9" w:rsidRPr="002D4A96" w:rsidRDefault="001F36A9">
      <w:pPr>
        <w:pStyle w:val="cap2"/>
      </w:pPr>
      <w:bookmarkStart w:id="31" w:name="_Toc118930205"/>
      <w:r w:rsidRPr="002D4A96">
        <w:t>Tổ chức và các lĩnh vực hoạt động của đơn vị.</w:t>
      </w:r>
      <w:bookmarkEnd w:id="31"/>
    </w:p>
    <w:p w14:paraId="30CF4A9F" w14:textId="77777777" w:rsidR="00A53531" w:rsidRPr="002D4A96" w:rsidRDefault="00A53531">
      <w:pPr>
        <w:pStyle w:val="Heading2"/>
        <w:numPr>
          <w:ilvl w:val="0"/>
          <w:numId w:val="8"/>
        </w:numPr>
        <w:spacing w:before="0" w:after="0" w:line="360" w:lineRule="auto"/>
        <w:ind w:left="851" w:right="-630"/>
        <w:jc w:val="both"/>
        <w:rPr>
          <w:rFonts w:ascii="Times New Roman" w:hAnsi="Times New Roman" w:cs="Times New Roman"/>
          <w:sz w:val="26"/>
          <w:szCs w:val="26"/>
        </w:rPr>
      </w:pPr>
      <w:bookmarkStart w:id="32" w:name="_Toc34297872"/>
      <w:r w:rsidRPr="002D4A96">
        <w:rPr>
          <w:rFonts w:ascii="Times New Roman" w:hAnsi="Times New Roman" w:cs="Times New Roman"/>
          <w:sz w:val="26"/>
          <w:szCs w:val="26"/>
        </w:rPr>
        <w:t>Tư vấn về CNTT</w:t>
      </w:r>
      <w:bookmarkEnd w:id="32"/>
    </w:p>
    <w:p w14:paraId="1B6E90F4" w14:textId="77777777" w:rsidR="00A53531" w:rsidRPr="002D4A96" w:rsidRDefault="00A53531" w:rsidP="00DF150D">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IT&amp;M là một đơn vị cung cấp dịch vụ tư vấn ứng dụng CNTT cho nhiều cơ quan, doanh nghiệp lớn tại Việt Nam. Dịch vụ tư vấn được xem là mảng kinh doanh cốt lõi của doanh nghiệp. Phạm vi tư vấn của chúng tôi bao gồm:</w:t>
      </w:r>
    </w:p>
    <w:p w14:paraId="7BBB9649"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đầu tư ứng dụng CNTT cho các cơ quan, doanh nghiệp;</w:t>
      </w:r>
    </w:p>
    <w:p w14:paraId="668170D1"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giám sát triển khai các dự án CNTT;</w:t>
      </w:r>
    </w:p>
    <w:p w14:paraId="0ED1FD56"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riển khai các tiêu chuẩn quốc tế về quản lý CNTT như ITIL, ISO 20000, an toàn thông tin ISO 27001, PCI DSS.</w:t>
      </w:r>
    </w:p>
    <w:p w14:paraId="28F085F0"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phần mềm quản lý dịch vụ và hạ tầng CNTT của các hãng tên tuổi như BMC Remedy, ManageEngine, Atlassian, Ivanti, Microsoft System Center, Axios Systems…</w:t>
      </w:r>
    </w:p>
    <w:p w14:paraId="2E4F1CC8"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iêu chuẩn hóa các quy trình kinh doanh của các tổ chức, doanh nghiệp và quan hệ khách hàng.</w:t>
      </w:r>
    </w:p>
    <w:p w14:paraId="2C10014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tiêu chuẩn quốc tế và giải pháp phần mềm quản lý bảo mật thông tin, an toàn thông tin.</w:t>
      </w:r>
    </w:p>
    <w:p w14:paraId="7D0D7B0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ực hiện các dịch vụ tư vấn khác về CNTT theo tính chất đặc thù của các cơ quan, doanh nghiệp.</w:t>
      </w:r>
    </w:p>
    <w:p w14:paraId="09356F8C"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mô hình và giải pháp cho Chính phủ Điện tử, Chính quyền Điện tử.</w:t>
      </w:r>
    </w:p>
    <w:p w14:paraId="620503BB"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3" w:name="_Toc34297873"/>
      <w:r w:rsidRPr="002D4A96">
        <w:rPr>
          <w:rFonts w:ascii="Times New Roman" w:hAnsi="Times New Roman" w:cs="Times New Roman"/>
          <w:sz w:val="26"/>
          <w:szCs w:val="26"/>
        </w:rPr>
        <w:t>Triển khai các giải pháp ứng dụng CNTT cho các cơ quan, doanh nghiệp</w:t>
      </w:r>
      <w:bookmarkEnd w:id="33"/>
    </w:p>
    <w:p w14:paraId="756D0DC6" w14:textId="77777777" w:rsidR="00A53531" w:rsidRPr="002D4A96" w:rsidRDefault="00A53531" w:rsidP="009A1676">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Bên cạnh lĩnh vực tư vấn, IT&amp;M còn cung cấp các giải pháp phần mềm cho các cơ quan nhà nước, các ngân hàng hàng đầu và các tập đoàn đa quốc gia tại Việt Nam. Các giải pháp phần mềm mà chúng tôi có thể cung cấp là:</w:t>
      </w:r>
    </w:p>
    <w:p w14:paraId="73B653E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phần mềm quản trị tổng thể doanh nghiệp ERP (Enterprise Resource Planning). Các sản phẩm được chuyển giao, cung cấp cho khách hàng của các hãng SAP, Oracle, Microsoft, Zoho USA, INFOR và một số phần mềm ERP trong nước.</w:t>
      </w:r>
    </w:p>
    <w:p w14:paraId="34BD78D8"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quan hệ khách hàng CRM (Customer Relationship Management). Các sản phẩm được chuyển giao, cung cấp cho khách hàng của các hãng Zoho USA, SalesForce, Oracle, Microsoft,..</w:t>
      </w:r>
    </w:p>
    <w:p w14:paraId="63D1CBA9"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giám sát và quản lý hạ tầng CNTT, quản lý dịch vụ CNTT của các hãng ManageEngine, Atlassian, Ivanti, Microsoft, IBM, Cherwell, Acuity UK, BMC,…</w:t>
      </w:r>
    </w:p>
    <w:p w14:paraId="027F006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bảo mật, an toàn thông tin, quản trị rủi ro của các hãng ManageEngine, Ivanti, ACUITY UK, IBM, Microsoft,..</w:t>
      </w:r>
    </w:p>
    <w:p w14:paraId="5D3EC8AE"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giám sát an ninh và ứng cứu xử lý sự cố tự động của các hãng như Splunk,..</w:t>
      </w:r>
    </w:p>
    <w:p w14:paraId="4CA59893"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ải pháp ERP trên nền tảng odoo.</w:t>
      </w:r>
    </w:p>
    <w:p w14:paraId="07DB1653"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4" w:name="_Toc34297874"/>
      <w:r w:rsidRPr="002D4A96">
        <w:rPr>
          <w:rFonts w:ascii="Times New Roman" w:hAnsi="Times New Roman" w:cs="Times New Roman"/>
          <w:sz w:val="26"/>
          <w:szCs w:val="26"/>
        </w:rPr>
        <w:t>Mua bán, cung cấp các trang thiết bị CNTT</w:t>
      </w:r>
      <w:bookmarkEnd w:id="34"/>
    </w:p>
    <w:p w14:paraId="7AF4163C"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chủ của các hãng DELL, HP, IBM, Oracle</w:t>
      </w:r>
    </w:p>
    <w:p w14:paraId="010602D2"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trang thiết bị mạng của CISCO, IBM, HP, Juniper</w:t>
      </w:r>
    </w:p>
    <w:p w14:paraId="5EA6F20D"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tính bảng của Samsung, HP, NOC,..</w:t>
      </w:r>
    </w:p>
    <w:p w14:paraId="45A0CCAB"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p w14:paraId="44D8894C"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5" w:name="_Toc34297875"/>
      <w:r w:rsidRPr="002D4A96">
        <w:rPr>
          <w:rFonts w:ascii="Times New Roman" w:hAnsi="Times New Roman" w:cs="Times New Roman"/>
          <w:sz w:val="26"/>
          <w:szCs w:val="26"/>
        </w:rPr>
        <w:t>Cung cấp dịch vụ hỗ trợ và bảo trì CNTT cho các cơ quan, doanh nghiệp</w:t>
      </w:r>
      <w:bookmarkEnd w:id="35"/>
    </w:p>
    <w:p w14:paraId="3E88F809" w14:textId="77777777" w:rsidR="0064263F"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dịch vụ hỗ trợ CNTT thuê ngoài cho các cơ quan, doanh nghiệp với các cam kết SLA về chất lượng hỗ trợ chính xác, nhanh chóng, chất lượng và hiệu quả;</w:t>
      </w:r>
    </w:p>
    <w:p w14:paraId="3C1DD70E" w14:textId="751B9751"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việc hỗ trợ công nghệ thông tin như PC, hệ thống quản trị CSDL Oracle, SQL Server, Exchange Server, Windows Server, Unix, Linux, SharePoint Portal, VMWare, SAP ERP, Lotus Domino, Web Sphere, ...</w:t>
      </w:r>
    </w:p>
    <w:p w14:paraId="03882A17" w14:textId="68AB3934" w:rsidR="00A53531" w:rsidRPr="002D4A96" w:rsidRDefault="00DC5BC6">
      <w:pPr>
        <w:pStyle w:val="cap2"/>
      </w:pPr>
      <w:bookmarkStart w:id="36" w:name="_Toc118930206"/>
      <w:r w:rsidRPr="002D4A96">
        <w:t>Tổ chức quản lý sử dụng nguồn nhân lực của đơn vị</w:t>
      </w:r>
      <w:bookmarkEnd w:id="36"/>
    </w:p>
    <w:tbl>
      <w:tblPr>
        <w:tblStyle w:val="TableGrid"/>
        <w:tblW w:w="9180"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975"/>
        <w:gridCol w:w="7205"/>
      </w:tblGrid>
      <w:tr w:rsidR="00DC5BC6" w:rsidRPr="002D4A96" w14:paraId="0D434681" w14:textId="77777777" w:rsidTr="006D2DC2">
        <w:tc>
          <w:tcPr>
            <w:tcW w:w="1975" w:type="dxa"/>
          </w:tcPr>
          <w:p w14:paraId="5EB44644"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Đội ngũ</w:t>
            </w:r>
          </w:p>
        </w:tc>
        <w:tc>
          <w:tcPr>
            <w:tcW w:w="7205" w:type="dxa"/>
          </w:tcPr>
          <w:p w14:paraId="44F88641"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Tóm tắt kinh nghiệm</w:t>
            </w:r>
          </w:p>
        </w:tc>
      </w:tr>
      <w:tr w:rsidR="00DC5BC6" w:rsidRPr="002D4A96" w14:paraId="4ACA2BA2" w14:textId="77777777" w:rsidTr="006D2DC2">
        <w:tc>
          <w:tcPr>
            <w:tcW w:w="1975" w:type="dxa"/>
          </w:tcPr>
          <w:p w14:paraId="68F48300" w14:textId="77777777" w:rsidR="00DC5BC6" w:rsidRPr="002D4A96" w:rsidRDefault="00DC5BC6"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Đội tư vấn</w:t>
            </w:r>
          </w:p>
        </w:tc>
        <w:tc>
          <w:tcPr>
            <w:tcW w:w="7205" w:type="dxa"/>
          </w:tcPr>
          <w:p w14:paraId="0752836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ản trị dịch vụ theo tiêu chuẩn ITIL cho Công ty TNHH MTV Tài chính Ngân hàng TMCP Phương Đông - COM_B (08/2019 – 12/2019);</w:t>
            </w:r>
          </w:p>
          <w:p w14:paraId="038899B5"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Khối </w:t>
            </w:r>
            <w:r w:rsidRPr="002D4A96">
              <w:rPr>
                <w:rFonts w:ascii="Times New Roman" w:hAnsi="Times New Roman" w:cs="Times New Roman"/>
                <w:sz w:val="26"/>
                <w:szCs w:val="26"/>
              </w:rPr>
              <w:lastRenderedPageBreak/>
              <w:t xml:space="preserve">Vận Hành Ngân Hàng Thương Mại Á Châu - ACB (10/2018 – 01/2019); </w:t>
            </w:r>
          </w:p>
          <w:p w14:paraId="2A7D759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ấn giải pháp quản trị dịch vụ theo tiêu chuẩn ITIL và giám sát vận hành cho Ngân Hành TMCP An Bình - ABB (04/2017 – 07/2017); </w:t>
            </w:r>
          </w:p>
          <w:p w14:paraId="2A141A1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Quốc Tế - VIB (08/2016 – 01/2017); </w:t>
            </w:r>
          </w:p>
          <w:p w14:paraId="603992B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cho Công ty CP Vàng Bạc Đá Quý Phú Thuận – PNJ (02/2016 – 06/2016);</w:t>
            </w:r>
          </w:p>
          <w:p w14:paraId="1BBF20D9"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giai đoạn 1) cho Ngân Hàng Á Châu (ACB) – 2015.</w:t>
            </w:r>
          </w:p>
          <w:p w14:paraId="0E5BE38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ản trị dịch vụ theo tiêu chuẩn ITIL cho Công Ty Sữa Việt Nam - Vinamilk (11/2013 – 05/2014); </w:t>
            </w:r>
          </w:p>
          <w:p w14:paraId="76354CF8"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ịch vụ theo tiêu chuẩn ITIL cho Ngân Hàng Phương Đông - OCB (07/2013 – 11/2013);</w:t>
            </w:r>
          </w:p>
          <w:p w14:paraId="75D6C17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Kỹ Thương Việt Nam – TCB (05/2012 - 05/2013);  </w:t>
            </w:r>
          </w:p>
        </w:tc>
      </w:tr>
      <w:tr w:rsidR="00DC5BC6" w:rsidRPr="002D4A96" w14:paraId="50404552" w14:textId="77777777" w:rsidTr="006D2DC2">
        <w:tc>
          <w:tcPr>
            <w:tcW w:w="1975" w:type="dxa"/>
          </w:tcPr>
          <w:p w14:paraId="48F8C17D"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triển khai</w:t>
            </w:r>
          </w:p>
        </w:tc>
        <w:tc>
          <w:tcPr>
            <w:tcW w:w="7205" w:type="dxa"/>
          </w:tcPr>
          <w:p w14:paraId="0A23B7D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theo ITIL v3.1 và giám sát hệ thống CNTT cho Ngân Hàng TMCP An Bình; </w:t>
            </w:r>
          </w:p>
          <w:p w14:paraId="1751A93A"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Đào tạo công cụ Servicedesk Plus cho Tập Đoàn Chip-Mong (Cambodia) (04/2018 – 04/2018); </w:t>
            </w:r>
          </w:p>
          <w:p w14:paraId="32D5C6E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và ứng dụng cho Ngân Hàng Thương Mại Á Châu - ACB (01/2017 – 03/2017); </w:t>
            </w:r>
          </w:p>
          <w:p w14:paraId="4E3D360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chuỗi nhà hàng Golden Gate – 2017;</w:t>
            </w:r>
          </w:p>
          <w:p w14:paraId="1D4FADA0"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Quốc Tế - VIB (08/2016 – 01/2017); </w:t>
            </w:r>
          </w:p>
          <w:p w14:paraId="14C4943E"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lý tài sản cho Ngân Hàng Quốc Tế - VIB (12/2015 – 02/2016); </w:t>
            </w:r>
          </w:p>
          <w:p w14:paraId="5477BC1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Khối IT Ngân Hàng </w:t>
            </w:r>
            <w:r w:rsidRPr="002D4A96">
              <w:rPr>
                <w:rFonts w:ascii="Times New Roman" w:hAnsi="Times New Roman" w:cs="Times New Roman"/>
                <w:sz w:val="26"/>
                <w:szCs w:val="26"/>
              </w:rPr>
              <w:lastRenderedPageBreak/>
              <w:t xml:space="preserve">Thương Mại Á Châu - ACB (01/2015 – 10/2015); </w:t>
            </w:r>
          </w:p>
          <w:p w14:paraId="107735E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nâng cấp hệ thống quản trị dịch vụ cho Ngân Hàng Quốc Tế - VIB (05/2014 – 06/2014);</w:t>
            </w:r>
          </w:p>
          <w:p w14:paraId="485B3183"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Sữa Việt Nam - Vinamilk (11/2013 – 05/2014); </w:t>
            </w:r>
          </w:p>
          <w:p w14:paraId="6D87459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Ngân Hàng Phương Đông - OCB (07/2013 – 11/2013);</w:t>
            </w:r>
          </w:p>
          <w:p w14:paraId="79853A8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cho Công Ty TNHH Truyền Thông Giải Trí Megastar - CGV (04/2013 – 07/2013); </w:t>
            </w:r>
          </w:p>
          <w:p w14:paraId="0723E96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Kỹ Thương Việt Nam – TCB (05/2012 - 05/2013): </w:t>
            </w:r>
          </w:p>
          <w:p w14:paraId="07BDAE1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Đàu Khí TNK B.P Vietnam (05/2012 - 10/2012); </w:t>
            </w:r>
          </w:p>
          <w:p w14:paraId="12CD9A5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Hàng Hải Việt Nam - MSB (01/2012 – 04/2012); </w:t>
            </w:r>
          </w:p>
          <w:p w14:paraId="74A74649"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giai đoạn 1) cho Công Ty TNHH Nước Giải Khát Pepsico (12/2011 – 02/2012).</w:t>
            </w:r>
          </w:p>
        </w:tc>
      </w:tr>
      <w:tr w:rsidR="00DC5BC6" w:rsidRPr="002D4A96" w14:paraId="607EDF92" w14:textId="77777777" w:rsidTr="006D2DC2">
        <w:tc>
          <w:tcPr>
            <w:tcW w:w="1975" w:type="dxa"/>
          </w:tcPr>
          <w:p w14:paraId="4CB03CB8"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phát triển</w:t>
            </w:r>
          </w:p>
        </w:tc>
        <w:tc>
          <w:tcPr>
            <w:tcW w:w="7205" w:type="dxa"/>
          </w:tcPr>
          <w:p w14:paraId="2016483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theo ITIL v3.1 và giám sát hệ thống CNTT cho Ngân Hàng TMCP An Bình; </w:t>
            </w:r>
          </w:p>
          <w:p w14:paraId="11DC687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ệ thống giám sát hạ tầng và ứng dụng của Ngân Hàng Thương Mại Á Châu - ACB (01/2017 – 03/2017); </w:t>
            </w:r>
          </w:p>
          <w:p w14:paraId="4FA0E0A5"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ệ thống quản trị dịch vụ của chuỗi nhà hàng Golden Gate – 2017;</w:t>
            </w:r>
          </w:p>
          <w:p w14:paraId="69D6E8F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Quốc Tế - VIB (08/2016 – 01/2017); </w:t>
            </w:r>
          </w:p>
          <w:p w14:paraId="74B523F3"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lý tài sản của Ngân Hàng Quốc Tế - VIB (12/2015 – 02/2016); </w:t>
            </w:r>
          </w:p>
          <w:p w14:paraId="64310CA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Khối IT Ngân Hàng Thương Mại Á Châu - ACB (01/2015 – </w:t>
            </w:r>
            <w:r w:rsidRPr="002D4A96">
              <w:rPr>
                <w:rFonts w:ascii="Times New Roman" w:hAnsi="Times New Roman" w:cs="Times New Roman"/>
                <w:sz w:val="26"/>
                <w:szCs w:val="26"/>
              </w:rPr>
              <w:lastRenderedPageBreak/>
              <w:t xml:space="preserve">10/2015); </w:t>
            </w:r>
          </w:p>
          <w:p w14:paraId="48BF216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Quốc Tế - VIB (05/2014 – 06/2014);</w:t>
            </w:r>
          </w:p>
          <w:p w14:paraId="677087B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Sữa Việt Nam - Vinamilk (11/2013 – 05/2014); </w:t>
            </w:r>
          </w:p>
          <w:p w14:paraId="63134C8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Phương Đông - OCB (07/2013 – 11/2013);</w:t>
            </w:r>
          </w:p>
          <w:p w14:paraId="766B90B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giám sát hạ tầng của Công Ty TNHH Truyền Thông Giải Trí Megastar - CGV (04/2013 – 07/2013); </w:t>
            </w:r>
          </w:p>
          <w:p w14:paraId="179C774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Kỹ Thương Việt Nam – TCB (05/2012 - 05/2013): </w:t>
            </w:r>
          </w:p>
          <w:p w14:paraId="6897D54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Đàu Khí TNK B.P Vietnam (05/2012 - 10/2012); </w:t>
            </w:r>
          </w:p>
          <w:p w14:paraId="23DEB8E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Hải Việt Nam - MSB (01/2012 – 04/2012); </w:t>
            </w:r>
          </w:p>
          <w:p w14:paraId="326825C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giai đoạn 1) của Công Ty TNHH Nước Giải Khát Pepsico (12/2011 – 02/2012).</w:t>
            </w:r>
          </w:p>
        </w:tc>
      </w:tr>
    </w:tbl>
    <w:p w14:paraId="0BBE61FA" w14:textId="77777777" w:rsidR="00DC5BC6" w:rsidRPr="002D4A96" w:rsidRDefault="00DC5BC6" w:rsidP="008F1251">
      <w:pPr>
        <w:spacing w:line="360" w:lineRule="auto"/>
        <w:jc w:val="both"/>
        <w:rPr>
          <w:rFonts w:ascii="Times New Roman" w:hAnsi="Times New Roman" w:cs="Times New Roman"/>
        </w:rPr>
      </w:pPr>
    </w:p>
    <w:p w14:paraId="2E303275" w14:textId="6022EC42" w:rsidR="001F36A9" w:rsidRPr="002D4A96" w:rsidRDefault="001F36A9">
      <w:pPr>
        <w:pStyle w:val="cap1"/>
        <w:ind w:left="426" w:hanging="426"/>
      </w:pPr>
      <w:bookmarkStart w:id="37" w:name="_Toc118930207"/>
      <w:r w:rsidRPr="002D4A96">
        <w:t>Thông tin về vị trí sinh viên tham gia thực tập:</w:t>
      </w:r>
      <w:bookmarkEnd w:id="37"/>
    </w:p>
    <w:p w14:paraId="742CFB51" w14:textId="49E3815B" w:rsidR="00240BB0" w:rsidRPr="002D4A96" w:rsidRDefault="00D73E76">
      <w:pPr>
        <w:pStyle w:val="ListParagraph"/>
        <w:numPr>
          <w:ilvl w:val="0"/>
          <w:numId w:val="51"/>
        </w:numPr>
        <w:spacing w:line="360" w:lineRule="auto"/>
        <w:ind w:left="567" w:hanging="207"/>
        <w:jc w:val="both"/>
        <w:rPr>
          <w:rFonts w:ascii="Times New Roman" w:hAnsi="Times New Roman" w:cs="Times New Roman"/>
          <w:sz w:val="26"/>
          <w:szCs w:val="26"/>
        </w:rPr>
      </w:pPr>
      <w:r w:rsidRPr="002D4A96">
        <w:rPr>
          <w:rFonts w:ascii="Times New Roman" w:hAnsi="Times New Roman" w:cs="Times New Roman"/>
          <w:sz w:val="26"/>
          <w:szCs w:val="26"/>
        </w:rPr>
        <w:t>Thự</w:t>
      </w:r>
      <w:r w:rsidR="00240BB0" w:rsidRPr="002D4A96">
        <w:rPr>
          <w:rFonts w:ascii="Times New Roman" w:hAnsi="Times New Roman" w:cs="Times New Roman"/>
          <w:sz w:val="26"/>
          <w:szCs w:val="26"/>
        </w:rPr>
        <w:t>c tập sinh dev</w:t>
      </w:r>
    </w:p>
    <w:p w14:paraId="566C976C" w14:textId="49FC8576" w:rsidR="00240BB0" w:rsidRPr="002D4A96" w:rsidRDefault="00240BB0">
      <w:pPr>
        <w:pStyle w:val="cap2222"/>
        <w:jc w:val="both"/>
      </w:pPr>
      <w:bookmarkStart w:id="38" w:name="_Toc103766577"/>
      <w:bookmarkStart w:id="39" w:name="_Toc118930208"/>
      <w:r w:rsidRPr="002D4A96">
        <w:t>Giới thiệu về vị trí thực tập</w:t>
      </w:r>
      <w:bookmarkEnd w:id="38"/>
      <w:bookmarkEnd w:id="39"/>
    </w:p>
    <w:p w14:paraId="4A7A3F7A" w14:textId="4E538E4E"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ại đơn vị thực tập được chia thành nhiều bộ phận, trong đó bộ phận dev đóng vai trò thưc hiện các dự án của công ty hoặc của khách hàng.</w:t>
      </w:r>
    </w:p>
    <w:p w14:paraId="76872E42" w14:textId="76D344F7"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Dev có nhiệm vụ đánh giá hệ thống và duy trì hệ thống</w:t>
      </w:r>
    </w:p>
    <w:p w14:paraId="2209B0BE" w14:textId="1BE3F050"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Xây dựng các ứng dụng và website theo yêu cầu</w:t>
      </w:r>
    </w:p>
    <w:p w14:paraId="1030A624" w14:textId="009E4AD1" w:rsidR="00240BB0" w:rsidRPr="002D4A96" w:rsidRDefault="00240BB0">
      <w:pPr>
        <w:pStyle w:val="cap2222"/>
        <w:jc w:val="both"/>
      </w:pPr>
      <w:bookmarkStart w:id="40" w:name="_Toc103766578"/>
      <w:bookmarkStart w:id="41" w:name="_Toc118930209"/>
      <w:r w:rsidRPr="002D4A96">
        <w:t>Đặc điểm, yêu cầu</w:t>
      </w:r>
      <w:bookmarkEnd w:id="40"/>
      <w:bookmarkEnd w:id="41"/>
    </w:p>
    <w:p w14:paraId="1BC60E72" w14:textId="03A09DA0"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iếng Anh tốt.</w:t>
      </w:r>
    </w:p>
    <w:p w14:paraId="43CBB088" w14:textId="35CB8C7B" w:rsidR="00A05A97" w:rsidRPr="002D4A96" w:rsidRDefault="00A05A97">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ư duy tốt.</w:t>
      </w:r>
    </w:p>
    <w:p w14:paraId="5A25BB63" w14:textId="77777777"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ỹ năng làm việc nhóm và khả năng hoạt động độc lập.</w:t>
      </w:r>
    </w:p>
    <w:p w14:paraId="7492A1DF" w14:textId="77777777"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lastRenderedPageBreak/>
        <w:t>Thu thập, xử lý và sắp xếp các dữ kiện quan trọng để các thành viên có thể tham khảo trong quá trình phát triển.</w:t>
      </w:r>
    </w:p>
    <w:p w14:paraId="7914C560" w14:textId="77777777" w:rsidR="00A05A97"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ên trì, chịu khó và có tính học hỏi cao.</w:t>
      </w:r>
    </w:p>
    <w:p w14:paraId="03FE8623" w14:textId="328024E9"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ến thức nền tảng về HTML, CSS, JavaScript, .NET</w:t>
      </w:r>
    </w:p>
    <w:p w14:paraId="6026657A" w14:textId="0A4B0A79" w:rsidR="001F36A9" w:rsidRPr="002D4A96" w:rsidRDefault="001F36A9">
      <w:pPr>
        <w:pStyle w:val="cap00"/>
        <w:ind w:left="0" w:hanging="426"/>
        <w:jc w:val="both"/>
      </w:pPr>
      <w:bookmarkStart w:id="42" w:name="_Toc118930210"/>
      <w:r w:rsidRPr="002D4A96">
        <w:t>PHÂN TÍCH THỰC TRẠNG CỦA VẤN ĐỀ CÓ LIÊN QUAN ĐẾN ĐỀ TÀI MÀ SINH VIÊN CHỌN VIẾT BÁO CÁO THỰC TẬP TẠI ĐƠN VỊ/DOANH NGHIỆP THỰC TẬP</w:t>
      </w:r>
      <w:bookmarkEnd w:id="42"/>
    </w:p>
    <w:p w14:paraId="738C5770" w14:textId="56FB14B2" w:rsidR="00721652" w:rsidRPr="002D4A96" w:rsidRDefault="00721652">
      <w:pPr>
        <w:pStyle w:val="cap11"/>
        <w:ind w:left="426" w:hanging="426"/>
      </w:pPr>
      <w:bookmarkStart w:id="43" w:name="_Toc118930211"/>
      <w:r w:rsidRPr="002D4A96">
        <w:t>Phân tích đánh giá tình hình thực tế theo chủ đề thực tập tại đơn vị</w:t>
      </w:r>
      <w:bookmarkEnd w:id="43"/>
    </w:p>
    <w:p w14:paraId="6A036AA2"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Sự phát triển mạnh mẽ của ngành công nghệ thông tin trong những năm gần đây đã khiến nó trở thành một ngành kinh tế quan trọng hàng đầu. Những ứng dụng của công nghệ thông tin trong đời sống, xã hội và doanh nghiệp đã mang lại những lợi ích cực kì quan trọng.</w:t>
      </w:r>
    </w:p>
    <w:p w14:paraId="201EA7F0"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Developer là những người dùng ngôn ngữ lập trình để sáng tạo, xây dựng và bảo trì các chương trình, phần mềm, ứng dụng. Một số ngôn ngữ lập trình thường được sử dụng như Python, JavaScript, C, C++, C#,…</w:t>
      </w:r>
    </w:p>
    <w:p w14:paraId="531D68EB"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Thực tế hiện nay Dev vô cùng phát triển và nổi trội, cũng như tỉ lệ cạnh thanh rất cao. Nhưng may mắn, được thực tập tại đơn vị thực tập tại </w:t>
      </w:r>
      <w:r w:rsidRPr="002D4A96">
        <w:rPr>
          <w:rFonts w:ascii="Times New Roman" w:hAnsi="Times New Roman" w:cs="Times New Roman"/>
          <w:spacing w:val="-2"/>
          <w:sz w:val="26"/>
          <w:szCs w:val="26"/>
          <w:shd w:val="clear" w:color="auto" w:fill="FFFFFF"/>
        </w:rPr>
        <w:t>CÔNG TY CỔ PHẦN GIẢI PHÁP CÔNG NGHỆ IT&amp;M trong thời gian vừa qua đã giúp em học hỏi được nhiều kiến thức mới cũng như góp phần vào việc phát triển của công ty.</w:t>
      </w:r>
      <w:r w:rsidRPr="002D4A96">
        <w:rPr>
          <w:rFonts w:ascii="Times New Roman" w:hAnsi="Times New Roman" w:cs="Times New Roman"/>
          <w:sz w:val="26"/>
          <w:szCs w:val="26"/>
        </w:rPr>
        <w:t xml:space="preserve"> </w:t>
      </w:r>
    </w:p>
    <w:p w14:paraId="2A4EEB32" w14:textId="2343E314" w:rsidR="00721652" w:rsidRPr="002D4A96" w:rsidRDefault="003B234F">
      <w:pPr>
        <w:pStyle w:val="cap11"/>
        <w:spacing w:line="240" w:lineRule="auto"/>
        <w:ind w:left="426" w:hanging="426"/>
      </w:pPr>
      <w:bookmarkStart w:id="44" w:name="_Toc118930212"/>
      <w:r w:rsidRPr="002D4A96">
        <w:t>Ưu điểm, hạn chế</w:t>
      </w:r>
      <w:bookmarkEnd w:id="44"/>
    </w:p>
    <w:p w14:paraId="30A19F41" w14:textId="5F28628F" w:rsidR="00721652" w:rsidRPr="002D4A96" w:rsidRDefault="00721652">
      <w:pPr>
        <w:pStyle w:val="cap22"/>
        <w:ind w:left="709" w:hanging="709"/>
      </w:pPr>
      <w:bookmarkStart w:id="45" w:name="_Toc118930213"/>
      <w:r w:rsidRPr="002D4A96">
        <w:t>Ưu điểm</w:t>
      </w:r>
      <w:bookmarkEnd w:id="45"/>
    </w:p>
    <w:p w14:paraId="70124383" w14:textId="77777777" w:rsidR="003C48BF" w:rsidRPr="002D4A96" w:rsidRDefault="00721652">
      <w:pPr>
        <w:pStyle w:val="ListParagraph"/>
        <w:numPr>
          <w:ilvl w:val="0"/>
          <w:numId w:val="22"/>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 xml:space="preserve">Cơ hội có công việc rất cao vì hiện nay công nghệ thông tin rất phát triển và công nghệ kĩ thuật liên tục đổi mới. </w:t>
      </w:r>
    </w:p>
    <w:p w14:paraId="39300604" w14:textId="72D1A776" w:rsidR="00A53DEC" w:rsidRPr="002D4A96" w:rsidRDefault="00721652">
      <w:pPr>
        <w:pStyle w:val="ListParagraph"/>
        <w:numPr>
          <w:ilvl w:val="0"/>
          <w:numId w:val="22"/>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hu cầu nhân lực của Việt Nam đang rất cần thiết, cùng với việc mở cửa của nhiều công ty nước ngoài và sự đa dạng phát triển về phần mềm khiến ngành nghề này trở thành xu thế phát triển hiện nay.</w:t>
      </w:r>
    </w:p>
    <w:p w14:paraId="43673C08" w14:textId="1F7E02BA" w:rsidR="00721652" w:rsidRPr="002D4A96" w:rsidRDefault="00A53DEC">
      <w:pPr>
        <w:pStyle w:val="ListParagraph"/>
        <w:numPr>
          <w:ilvl w:val="0"/>
          <w:numId w:val="22"/>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shd w:val="clear" w:color="auto" w:fill="FFFFFF"/>
        </w:rPr>
        <w:t>Bởi lẽ là ngành nghề rất phát triển nên theo như đó thì mức lương của ngành nghề ngày cũng rất lý tưởng.</w:t>
      </w:r>
    </w:p>
    <w:p w14:paraId="6A76DA51" w14:textId="6B72CA34" w:rsidR="00721652" w:rsidRPr="002D4A96" w:rsidRDefault="00721652">
      <w:pPr>
        <w:pStyle w:val="cap22"/>
        <w:ind w:hanging="720"/>
      </w:pPr>
      <w:bookmarkStart w:id="46" w:name="_Toc118930214"/>
      <w:r w:rsidRPr="002D4A96">
        <w:lastRenderedPageBreak/>
        <w:t>Nhược điểm</w:t>
      </w:r>
      <w:bookmarkEnd w:id="46"/>
    </w:p>
    <w:p w14:paraId="79AC3949" w14:textId="77777777" w:rsidR="003C48BF"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Lập trình viên có rất nhiều ưu điểm, nhiều lợi thế. Nhưng</w:t>
      </w:r>
      <w:r w:rsidR="00A53DEC" w:rsidRPr="002D4A96">
        <w:rPr>
          <w:rFonts w:ascii="Times New Roman" w:hAnsi="Times New Roman" w:cs="Times New Roman"/>
          <w:sz w:val="26"/>
          <w:szCs w:val="26"/>
          <w:shd w:val="clear" w:color="auto" w:fill="FFFFFF"/>
        </w:rPr>
        <w:t xml:space="preserve"> vẫn có những nhược điểm riêng.</w:t>
      </w:r>
    </w:p>
    <w:p w14:paraId="6CA24657" w14:textId="00DCEA9E" w:rsidR="00721652"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là ngành nghề phát triển và cạnh tranh cao, công nghệ đổi mới liên tục. Vì vậy đòi hỏi lập trình viên phải học hỏi nhiều hơn và tiếp thu công nghệ. Nên cũng mất rất nhiều thời gian để bổ sung kiến thức công nghệ</w:t>
      </w:r>
    </w:p>
    <w:p w14:paraId="748B0D72" w14:textId="77777777" w:rsidR="003C48BF"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phải luôn tập trung với công việc và ít giao tiếp nên các lập trình viên thường hạn chế về kĩ năng giao tiếp</w:t>
      </w:r>
    </w:p>
    <w:p w14:paraId="28716D8B" w14:textId="499A5295" w:rsidR="00721652"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ếu bạn không thực sự chú tâm đầu tư thời gian và công sức thì con đường lập trình thực sự sẽ rất khó khăn.</w:t>
      </w:r>
    </w:p>
    <w:p w14:paraId="087DD862" w14:textId="7497D5E7" w:rsidR="00721652" w:rsidRPr="002D4A96" w:rsidRDefault="00721652">
      <w:pPr>
        <w:pStyle w:val="cap11"/>
        <w:ind w:left="426" w:hanging="426"/>
      </w:pPr>
      <w:bookmarkStart w:id="47" w:name="_Toc118930215"/>
      <w:r w:rsidRPr="002D4A96">
        <w:t>Tiến độ thực hiện công việc (các mốc thời gian thực hiện)</w:t>
      </w:r>
      <w:bookmarkEnd w:id="47"/>
    </w:p>
    <w:p w14:paraId="010B0625" w14:textId="5A433308" w:rsidR="00E90380" w:rsidRPr="002D4A96" w:rsidRDefault="00E90380">
      <w:pPr>
        <w:pStyle w:val="cap222"/>
        <w:ind w:left="709" w:hanging="709"/>
        <w:jc w:val="both"/>
        <w:rPr>
          <w:rFonts w:cs="Times New Roman"/>
        </w:rPr>
      </w:pPr>
      <w:bookmarkStart w:id="48" w:name="_Toc118930216"/>
      <w:r w:rsidRPr="002D4A96">
        <w:rPr>
          <w:rFonts w:cs="Times New Roman"/>
          <w:shd w:val="clear" w:color="auto" w:fill="FFFFFF"/>
        </w:rPr>
        <w:t>Tìm hiểu sơ đồ tổ chức, lĩnh vực hoạt động, sản phẩm đặc trưng của công ty</w:t>
      </w:r>
      <w:bookmarkEnd w:id="48"/>
    </w:p>
    <w:p w14:paraId="5F099F35" w14:textId="075CEC4D" w:rsidR="00F0531E" w:rsidRPr="002D4A96" w:rsidRDefault="00F0531E" w:rsidP="000D0EA4">
      <w:pPr>
        <w:rPr>
          <w:rFonts w:ascii="Times New Roman" w:hAnsi="Times New Roman" w:cs="Times New Roman"/>
          <w:b/>
          <w:sz w:val="26"/>
          <w:szCs w:val="26"/>
        </w:rPr>
      </w:pPr>
      <w:r w:rsidRPr="002D4A96">
        <w:rPr>
          <w:rFonts w:ascii="Times New Roman" w:hAnsi="Times New Roman" w:cs="Times New Roman"/>
          <w:b/>
          <w:sz w:val="26"/>
          <w:szCs w:val="26"/>
        </w:rPr>
        <w:t>Các giải pháp ứng dụng CNTT</w:t>
      </w:r>
    </w:p>
    <w:p w14:paraId="244B3492" w14:textId="77777777" w:rsidR="00F0531E" w:rsidRPr="002D4A96" w:rsidRDefault="00F0531E">
      <w:pPr>
        <w:pStyle w:val="Heading2"/>
        <w:keepLines/>
        <w:numPr>
          <w:ilvl w:val="0"/>
          <w:numId w:val="57"/>
        </w:numPr>
        <w:spacing w:before="200" w:after="120" w:line="360" w:lineRule="auto"/>
        <w:ind w:left="284" w:hanging="284"/>
        <w:jc w:val="both"/>
        <w:rPr>
          <w:rFonts w:ascii="Times New Roman" w:hAnsi="Times New Roman" w:cs="Times New Roman"/>
          <w:sz w:val="26"/>
          <w:szCs w:val="26"/>
        </w:rPr>
      </w:pPr>
      <w:bookmarkStart w:id="49" w:name="_Toc34297877"/>
      <w:r w:rsidRPr="002D4A96">
        <w:rPr>
          <w:rFonts w:ascii="Times New Roman" w:hAnsi="Times New Roman" w:cs="Times New Roman"/>
          <w:sz w:val="26"/>
          <w:szCs w:val="26"/>
        </w:rPr>
        <w:t>Giải pháp quản trị dịch vụ CNTT theo ITIL/ISO 20000</w:t>
      </w:r>
      <w:bookmarkEnd w:id="49"/>
    </w:p>
    <w:p w14:paraId="742C9044" w14:textId="77777777" w:rsidR="00F0531E" w:rsidRPr="002D4A96" w:rsidRDefault="00F0531E" w:rsidP="004E3BD8">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Hiện tại, chúng tôi đang dẫn đầu trong việc cung cấp giải pháp tư vấn triển khai mô hình quản trị dịch vụ CNTT (ITSM) tại Việt Nam, IT&amp;M sẵn sàng tư vấn chuyển giao các giải pháp quản trị CNTT tiên tiến của thế giới như ITIL, ISO 27001 (an toàn thông tin), ISO 20000 (quản lý dịch vụ CNTT).</w:t>
      </w:r>
    </w:p>
    <w:p w14:paraId="6CA768A0" w14:textId="77777777" w:rsidR="00F0531E" w:rsidRPr="002D4A96" w:rsidRDefault="00F0531E" w:rsidP="008C5D0B">
      <w:pPr>
        <w:pStyle w:val="ListParagraph"/>
        <w:spacing w:line="360" w:lineRule="auto"/>
        <w:ind w:left="360" w:right="-63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2612372" wp14:editId="5399ACD9">
            <wp:extent cx="2713343" cy="2452755"/>
            <wp:effectExtent l="0" t="0" r="0" b="5080"/>
            <wp:docPr id="33" name="Picture 33" descr="http://www.liteea.com/ecio/nucleus3.24/media/1/20080825-itil-v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iteea.com/ecio/nucleus3.24/media/1/20080825-itil-v3.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21490" cy="2460119"/>
                    </a:xfrm>
                    <a:prstGeom prst="rect">
                      <a:avLst/>
                    </a:prstGeom>
                    <a:noFill/>
                    <a:ln>
                      <a:noFill/>
                    </a:ln>
                  </pic:spPr>
                </pic:pic>
              </a:graphicData>
            </a:graphic>
          </wp:inline>
        </w:drawing>
      </w:r>
    </w:p>
    <w:p w14:paraId="6D65BFED" w14:textId="46E9FCF0" w:rsidR="00F0531E" w:rsidRPr="002D4A96" w:rsidRDefault="00CF648B" w:rsidP="002D4A96">
      <w:pPr>
        <w:pStyle w:val="Caption"/>
        <w:jc w:val="center"/>
        <w:rPr>
          <w:rFonts w:ascii="Times New Roman" w:hAnsi="Times New Roman" w:cs="Times New Roman"/>
          <w:sz w:val="26"/>
          <w:szCs w:val="26"/>
        </w:rPr>
      </w:pPr>
      <w:bookmarkStart w:id="50" w:name="_Toc12078893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ITIL/ISO 20000</w:t>
      </w:r>
      <w:bookmarkEnd w:id="50"/>
    </w:p>
    <w:p w14:paraId="7380E666" w14:textId="77777777" w:rsidR="00F0531E" w:rsidRPr="002D4A96" w:rsidRDefault="00F0531E">
      <w:pPr>
        <w:pStyle w:val="Heading2"/>
        <w:keepLines/>
        <w:numPr>
          <w:ilvl w:val="0"/>
          <w:numId w:val="57"/>
        </w:numPr>
        <w:spacing w:before="200" w:after="120"/>
        <w:ind w:left="284" w:right="-630" w:hanging="284"/>
        <w:jc w:val="both"/>
        <w:rPr>
          <w:rFonts w:ascii="Times New Roman" w:hAnsi="Times New Roman" w:cs="Times New Roman"/>
          <w:sz w:val="26"/>
          <w:szCs w:val="26"/>
        </w:rPr>
      </w:pPr>
      <w:bookmarkStart w:id="51" w:name="_Toc34297878"/>
      <w:r w:rsidRPr="002D4A96">
        <w:rPr>
          <w:rFonts w:ascii="Times New Roman" w:hAnsi="Times New Roman" w:cs="Times New Roman"/>
          <w:sz w:val="26"/>
          <w:szCs w:val="26"/>
        </w:rPr>
        <w:lastRenderedPageBreak/>
        <w:t>Giải pháp quản trị tích hợp hạ tầng CNTT</w:t>
      </w:r>
      <w:bookmarkEnd w:id="51"/>
    </w:p>
    <w:p w14:paraId="3313C846" w14:textId="30813D69" w:rsidR="00F0531E" w:rsidRPr="002D4A96" w:rsidRDefault="00F0531E" w:rsidP="005F7E9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quản lý IT tích hợp toàn diện được thiết kế cho phép giám sát và quản lý cơ sở hạ tầng IT cho các doanh nghiệp. Kết hợp với giải pháp quản trị dịch vụ CNTT để có góc nhìn theo hướng dịch vụ (Service =&gt; Application =&gt; Data/Network =&gt; Asset) nhằm giám sát các nguồn tài nguyên IT, bằng cách này có thể giúp nhiều cổ đông hiểu được thời gian hệ thống IT bị ngừng sẽ ảnh hưởng như thế nào đến việc kinh doanh của doanh nghiệp.</w:t>
      </w:r>
    </w:p>
    <w:p w14:paraId="691DB58A" w14:textId="77777777" w:rsidR="00CF648B" w:rsidRPr="002D4A96" w:rsidRDefault="00CF648B" w:rsidP="000F64F4">
      <w:pPr>
        <w:pStyle w:val="ListParagraph"/>
        <w:spacing w:line="360" w:lineRule="auto"/>
        <w:ind w:left="0" w:firstLine="567"/>
        <w:contextualSpacing w:val="0"/>
        <w:jc w:val="both"/>
        <w:rPr>
          <w:rFonts w:ascii="Times New Roman" w:hAnsi="Times New Roman" w:cs="Times New Roman"/>
          <w:sz w:val="26"/>
          <w:szCs w:val="26"/>
        </w:rPr>
      </w:pPr>
    </w:p>
    <w:p w14:paraId="18F6EA97" w14:textId="7C68E733" w:rsidR="00F0531E" w:rsidRPr="002D4A96" w:rsidRDefault="00F0531E" w:rsidP="008C5D0B">
      <w:pPr>
        <w:pStyle w:val="ListParagraph"/>
        <w:spacing w:line="360" w:lineRule="auto"/>
        <w:ind w:left="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988D1E7" wp14:editId="7B7871B1">
            <wp:extent cx="5686425" cy="3597910"/>
            <wp:effectExtent l="0" t="0" r="9525"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94642" cy="3603109"/>
                    </a:xfrm>
                    <a:prstGeom prst="rect">
                      <a:avLst/>
                    </a:prstGeom>
                  </pic:spPr>
                </pic:pic>
              </a:graphicData>
            </a:graphic>
          </wp:inline>
        </w:drawing>
      </w:r>
    </w:p>
    <w:p w14:paraId="5F7A9306" w14:textId="04C2BAFD" w:rsidR="00CF648B" w:rsidRPr="002D4A96" w:rsidRDefault="00CF648B" w:rsidP="002D4A96">
      <w:pPr>
        <w:pStyle w:val="Caption"/>
        <w:jc w:val="center"/>
        <w:rPr>
          <w:rFonts w:ascii="Times New Roman" w:hAnsi="Times New Roman" w:cs="Times New Roman"/>
          <w:sz w:val="26"/>
          <w:szCs w:val="26"/>
        </w:rPr>
      </w:pPr>
      <w:bookmarkStart w:id="52" w:name="_Toc12078893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tích hợp hạ tầng CNTT</w:t>
      </w:r>
      <w:bookmarkEnd w:id="52"/>
    </w:p>
    <w:p w14:paraId="53926F6E" w14:textId="77777777" w:rsidR="00F0531E" w:rsidRPr="002D4A96" w:rsidRDefault="00F0531E" w:rsidP="005F7E9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Giao diện Web Console tiện dụng" giúp người dùng giám sát tính sẵn sàng cũng như hoạt động của mạng, server và các ứng dụng. Công cụ ITIL-ready Service Desk tích hợp sẵn giúp giảm thiểu sự phức tạp của quy trình công việc trong sản xuất, mang lại sự thuận lợi cho người quản trị IT vận hành các công việc IT một cách hiệu quả.</w:t>
      </w:r>
    </w:p>
    <w:p w14:paraId="33C9C13A" w14:textId="77777777" w:rsidR="00F0531E" w:rsidRPr="002D4A96" w:rsidRDefault="00F0531E">
      <w:pPr>
        <w:pStyle w:val="Heading2"/>
        <w:keepLines/>
        <w:numPr>
          <w:ilvl w:val="0"/>
          <w:numId w:val="57"/>
        </w:numPr>
        <w:spacing w:before="200" w:after="120" w:line="360" w:lineRule="auto"/>
        <w:ind w:left="284" w:right="-630" w:hanging="284"/>
        <w:jc w:val="both"/>
        <w:rPr>
          <w:rFonts w:ascii="Times New Roman" w:hAnsi="Times New Roman" w:cs="Times New Roman"/>
          <w:sz w:val="26"/>
          <w:szCs w:val="26"/>
        </w:rPr>
      </w:pPr>
      <w:bookmarkStart w:id="53" w:name="_Toc34297879"/>
      <w:r w:rsidRPr="002D4A96">
        <w:rPr>
          <w:rFonts w:ascii="Times New Roman" w:hAnsi="Times New Roman" w:cs="Times New Roman"/>
          <w:sz w:val="26"/>
          <w:szCs w:val="26"/>
        </w:rPr>
        <w:t>Giải pháp quản trị dịch vụ toàn doanh nghiệp</w:t>
      </w:r>
      <w:bookmarkEnd w:id="53"/>
    </w:p>
    <w:p w14:paraId="5E06A7FC" w14:textId="77777777" w:rsidR="00F0531E" w:rsidRPr="002D4A96" w:rsidRDefault="00F0531E" w:rsidP="00043BD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quản lý dịch vụ nội bộ kết hợp tự động hóa văn phòng là một hệ thống mà trong đó các hoạt động quản lý dịch vụ được thiết lập, mô tả, thực hiện tự động hóa, đo lường, đánh giá và kiểm soát chúng trên các công cụ phần mềm. Hệ thống </w:t>
      </w:r>
      <w:r w:rsidRPr="002D4A96">
        <w:rPr>
          <w:rFonts w:ascii="Times New Roman" w:hAnsi="Times New Roman" w:cs="Times New Roman"/>
          <w:sz w:val="26"/>
          <w:szCs w:val="26"/>
        </w:rPr>
        <w:lastRenderedPageBreak/>
        <w:t>quản lý dịch vụ là cơ sở cho việc thiết lập các chỉ tiêu KPI đánh giá hiệu quả các phòng ban bên trong doanh nghiệp, đặc biệt là các phòng ban đóng vai trò hỗ trợ như CNTT, kế toán, hành chính, nhân sự, quản lý chất lượng, pháp chế, quản trị rủi ro,..</w:t>
      </w:r>
    </w:p>
    <w:p w14:paraId="40674730" w14:textId="77777777" w:rsidR="00F0531E" w:rsidRPr="002D4A96" w:rsidRDefault="00F0531E" w:rsidP="00043BD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Kiến trúc nghiệp vụ và mô hình tác nghiệp của hệ thống quản lý dịch vụ nội bộ dành cho các doanh nghiệp được IT&amp;M thiết kế như hình dưới.</w:t>
      </w:r>
    </w:p>
    <w:p w14:paraId="5522D1B4" w14:textId="77777777" w:rsidR="00F0531E" w:rsidRPr="002D4A96" w:rsidRDefault="00F0531E" w:rsidP="008C5D0B">
      <w:pPr>
        <w:tabs>
          <w:tab w:val="left" w:pos="2093"/>
        </w:tabs>
        <w:spacing w:line="360" w:lineRule="auto"/>
        <w:rPr>
          <w:rFonts w:ascii="Times New Roman" w:hAnsi="Times New Roman" w:cs="Times New Roman"/>
          <w:sz w:val="26"/>
          <w:szCs w:val="26"/>
        </w:rPr>
      </w:pPr>
      <w:r w:rsidRPr="002D4A96">
        <w:rPr>
          <w:rFonts w:ascii="Times New Roman" w:hAnsi="Times New Roman" w:cs="Times New Roman"/>
          <w:sz w:val="26"/>
          <w:szCs w:val="26"/>
        </w:rPr>
        <w:tab/>
      </w:r>
    </w:p>
    <w:p w14:paraId="285A9B7B" w14:textId="77777777" w:rsidR="007864AF" w:rsidRDefault="007864AF" w:rsidP="002D4A96">
      <w:pPr>
        <w:pStyle w:val="Caption"/>
        <w:jc w:val="center"/>
        <w:rPr>
          <w:rFonts w:ascii="Times New Roman" w:hAnsi="Times New Roman" w:cs="Times New Roman"/>
          <w:sz w:val="26"/>
          <w:szCs w:val="26"/>
        </w:rPr>
      </w:pPr>
    </w:p>
    <w:p w14:paraId="18880BA6" w14:textId="77777777" w:rsidR="007864AF" w:rsidRDefault="007864AF" w:rsidP="002D4A96">
      <w:pPr>
        <w:pStyle w:val="Caption"/>
        <w:jc w:val="center"/>
        <w:rPr>
          <w:rFonts w:ascii="Times New Roman" w:hAnsi="Times New Roman" w:cs="Times New Roman"/>
          <w:sz w:val="26"/>
          <w:szCs w:val="26"/>
        </w:rPr>
      </w:pPr>
    </w:p>
    <w:p w14:paraId="176F0954" w14:textId="0FFED0D4" w:rsidR="007864AF" w:rsidRDefault="00433535" w:rsidP="007864AF">
      <w:r w:rsidRPr="002D4A96">
        <w:object w:dxaOrig="17130" w:dyaOrig="12724" w14:anchorId="3C4453AF">
          <v:shape id="_x0000_i1026" type="#_x0000_t75" style="width:450pt;height:373.5pt" o:ole="">
            <v:imagedata r:id="rId17" o:title=""/>
          </v:shape>
          <o:OLEObject Type="Embed" ProgID="Visio.Drawing.15" ShapeID="_x0000_i1026" DrawAspect="Content" ObjectID="_1731401815" r:id="rId18"/>
        </w:object>
      </w:r>
    </w:p>
    <w:p w14:paraId="33D3DB5B" w14:textId="303F7EF3" w:rsidR="00F0531E" w:rsidRPr="002D4A96" w:rsidRDefault="00CF648B" w:rsidP="002D4A96">
      <w:pPr>
        <w:pStyle w:val="Caption"/>
        <w:jc w:val="center"/>
        <w:rPr>
          <w:rFonts w:ascii="Times New Roman" w:hAnsi="Times New Roman" w:cs="Times New Roman"/>
          <w:sz w:val="26"/>
          <w:szCs w:val="26"/>
        </w:rPr>
      </w:pPr>
      <w:bookmarkStart w:id="54" w:name="_Toc12078893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dịch vụ toàn doanh nghiệp</w:t>
      </w:r>
      <w:bookmarkEnd w:id="54"/>
    </w:p>
    <w:p w14:paraId="6192FA4A" w14:textId="77777777" w:rsidR="00F0531E" w:rsidRPr="002D4A96" w:rsidRDefault="00F0531E" w:rsidP="008C5D0B">
      <w:pPr>
        <w:spacing w:line="360" w:lineRule="auto"/>
        <w:ind w:firstLine="360"/>
        <w:rPr>
          <w:rFonts w:ascii="Times New Roman" w:hAnsi="Times New Roman" w:cs="Times New Roman"/>
          <w:b/>
          <w:sz w:val="26"/>
          <w:szCs w:val="26"/>
        </w:rPr>
      </w:pPr>
      <w:bookmarkStart w:id="55" w:name="_Toc34297880"/>
      <w:r w:rsidRPr="002D4A96">
        <w:rPr>
          <w:rFonts w:ascii="Times New Roman" w:hAnsi="Times New Roman" w:cs="Times New Roman"/>
          <w:b/>
          <w:sz w:val="26"/>
          <w:szCs w:val="26"/>
        </w:rPr>
        <w:t>Diễn giải</w:t>
      </w:r>
      <w:bookmarkEnd w:id="55"/>
    </w:p>
    <w:p w14:paraId="5E98C69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dùng có thể sử dụng các kênh liên lạc như điện thoại, Email, Web, Mobile, Tablet,… để gửi các yêu cầu dịch vụ đến chức năng xử lý một cửa của nhà cung cấp dịch vụ;</w:t>
      </w:r>
    </w:p>
    <w:p w14:paraId="26087E28"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Người dùng có thể xem danh mục dịch vụ của từng nhà cung cấp (là các phòng ban của doanh nghiệp) để chọn một dịch vụ phù hợp trước khi gửi yêu cầu đến nhà cung cấp. Điều này áp dụng trong trường hợp các yêu cầu được thiết lập sẵn theo từng dịch vụ trên một cổng dịch vụ dùng chung, duy nhất cho doanh nghiệp, gọi là Service Portal;</w:t>
      </w:r>
    </w:p>
    <w:p w14:paraId="2EDC877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Yêu cầu dịch vụ sẽ được chuyển đến chức năng hoặc vai trò hoạt động như là điểm tiếp nhận, xử lý một cửa của nhà cung cấp dịch vụ;</w:t>
      </w:r>
    </w:p>
    <w:p w14:paraId="5D44DBC1"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tiếp nhận một cửa (SPOC) sẽ thực hiện kiểm tra, phân loại yêu cầu để xác định các kiểu yêu cầu như: Yêu cầu dịch vụ thông thường, yêu cầu hỗ trợ xử lý sự cố (issue), yêu cầu thay đổi chức năng của dịch vụ, khiếu nại về kết quả xử lý,..để từ đó đưa ra các cam kết SLA về thời gian và chất lượng xử lý phù hợp với từng loại yêu cầu;</w:t>
      </w:r>
    </w:p>
    <w:p w14:paraId="35AF75EC"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SPOC sẽ thực hiện phân công yêu cầu đến người xử lý phù hợp trong đơn vị mình hoặc chuyển cấp đến các chức năng có thẩm quyền hoặc kỹ năng cao hơn để xử lý đồng thời giám sát, theo dõi tiến trình và cập nhật kết quả cho người yêu cầu;</w:t>
      </w:r>
    </w:p>
    <w:p w14:paraId="274BAD6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xử lý yêu cầu sẽ cập nhật tình trạng, kết quả xử lý cho chức năng SPOC để SPOC gửi trả kết quả cho người yêu cầu và xác nhận chất lượng, mức độ hài lòng về kết quả xử lý;</w:t>
      </w:r>
    </w:p>
    <w:p w14:paraId="1D48645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A</w:t>
      </w:r>
      <w:bookmarkStart w:id="56" w:name="OLE_LINK18"/>
      <w:bookmarkStart w:id="57" w:name="OLE_LINK19"/>
      <w:r w:rsidRPr="002D4A96">
        <w:rPr>
          <w:rFonts w:ascii="Times New Roman" w:hAnsi="Times New Roman" w:cs="Times New Roman"/>
          <w:sz w:val="26"/>
          <w:szCs w:val="26"/>
        </w:rPr>
        <w:t>utomation E-office bao gồm nhiều ứng dụng/công cụ hỗ trợ người dùng quản trị, xử lý yêu cầu dịch vụ và tác nghiệp tại văn phòng theo workflow một cách tự động, chặt chẽ; hỗ trợ cộng tác điện tử; tra cứu tài nguyên và tri thức doanh nghiệp;v.v..;</w:t>
      </w:r>
    </w:p>
    <w:bookmarkEnd w:id="56"/>
    <w:bookmarkEnd w:id="57"/>
    <w:p w14:paraId="7D3E5D94"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kết quả, giải pháp xử lý yêu cầu sẽ được chức năng SPOC hoặc cán bộ chuyên trách cập nhật, lưu trữ vào hệ thống CSDL Tri thức nhằm phục vụ cho các nhu cầu tự động tra cứu của người dùng hoặc người xử lý yêu cầu sau này;</w:t>
      </w:r>
    </w:p>
    <w:p w14:paraId="5C99004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CSDL Tri thức sẽ tương tác, giao tiếp, tích hợp dữ liệu với các hệ thống khác như CRM, ERP, SCM,..để cung cấp đầy đủ các thông tin, dữ liệu đáp ứng yêu cầu của người dùng dịch vụ.</w:t>
      </w:r>
    </w:p>
    <w:p w14:paraId="74ABC9CD" w14:textId="77777777" w:rsidR="00F0531E" w:rsidRPr="002D4A96" w:rsidRDefault="00F0531E" w:rsidP="0056538A">
      <w:pPr>
        <w:spacing w:line="360" w:lineRule="auto"/>
        <w:ind w:firstLine="360"/>
        <w:rPr>
          <w:rFonts w:ascii="Times New Roman" w:hAnsi="Times New Roman" w:cs="Times New Roman"/>
          <w:b/>
          <w:sz w:val="26"/>
          <w:szCs w:val="26"/>
        </w:rPr>
      </w:pPr>
      <w:bookmarkStart w:id="58" w:name="_Toc34297881"/>
      <w:r w:rsidRPr="002D4A96">
        <w:rPr>
          <w:rFonts w:ascii="Times New Roman" w:hAnsi="Times New Roman" w:cs="Times New Roman"/>
          <w:b/>
          <w:sz w:val="26"/>
          <w:szCs w:val="26"/>
        </w:rPr>
        <w:lastRenderedPageBreak/>
        <w:t xml:space="preserve">Lợi ích của việc triển khai, áp dụng </w:t>
      </w:r>
      <w:bookmarkStart w:id="59" w:name="OLE_LINK21"/>
      <w:bookmarkStart w:id="60" w:name="OLE_LINK22"/>
      <w:r w:rsidRPr="002D4A96">
        <w:rPr>
          <w:rFonts w:ascii="Times New Roman" w:hAnsi="Times New Roman" w:cs="Times New Roman"/>
          <w:b/>
          <w:sz w:val="26"/>
          <w:szCs w:val="26"/>
        </w:rPr>
        <w:t xml:space="preserve">hệ thống </w:t>
      </w:r>
      <w:bookmarkEnd w:id="59"/>
      <w:bookmarkEnd w:id="60"/>
      <w:r w:rsidRPr="002D4A96">
        <w:rPr>
          <w:rFonts w:ascii="Times New Roman" w:hAnsi="Times New Roman" w:cs="Times New Roman"/>
          <w:b/>
          <w:sz w:val="26"/>
          <w:szCs w:val="26"/>
        </w:rPr>
        <w:t>quản trị dịch vụ toàn doanh nghiệp</w:t>
      </w:r>
      <w:bookmarkEnd w:id="58"/>
    </w:p>
    <w:p w14:paraId="7D69B7E7"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Đánh giá hiệu quả, đo lường được công việc của các phòng ban và nhân viên bằng các chỉ số KPI (Key Performance Indicator)</w:t>
      </w:r>
    </w:p>
    <w:p w14:paraId="5BC111A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iện nay, một vấn đề khó khăn nhất cho lãnh đạo các doanh nghiệp là làm thế nào có thể cân đo, đong đếm được hiệu quả công việc của các phòng ban hay từng nhân viên, đặc biệt là các vai trò hỗ trợ như Hành chính, Nhân sự, Kế toán, Pháp lý, CNTT,... </w:t>
      </w:r>
    </w:p>
    <w:p w14:paraId="18CE18F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ới việc triển khai hệ thống quản trị dịch vụ nội bộ, bằng cách đưa ra các chỉ số đánh giá hiệu quả định lượng KPI (Key Performance Indicator) và kết hợp với phương pháp bảng điểm cân bằng Balanced ScoreCard ta có thể hoàn toàn tìm được lời giải tối ưu cho các nhu cầu  trên.</w:t>
      </w:r>
    </w:p>
    <w:p w14:paraId="359FAC05"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Giảm thiểu các rủi ro, sai sót trong vận hành, tác nghiệp, quản lý nghiệp vụ của các phòng ban doanh nghiệp</w:t>
      </w:r>
    </w:p>
    <w:p w14:paraId="499706D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iệc áp dụng và làm việc theo các mô hình quản trị chuẩn mực, theo thông kê quốc tế cho các cán bộ, nhân viên của các phòng ban chức năng trong doanh nghiệp luôn đảm bảo sự phối hợp, nhất quán, rõ ràng và đồng bộ từ đó sẽ giúp cho doanh nghiệp giảm thiểu các rủi ro trong quá trình vận hành, tác nghiệp, quản lý công việc và tránh được các sai sót không đáng có. Nhà lãnh đạo doanh nghiệp cũng giám sát, đánh giá tốt hơn, công bằng hơn công việc của các cán bộ, nhân viên của mình.</w:t>
      </w:r>
    </w:p>
    <w:p w14:paraId="41ED794F"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Nâng cao chất lượng công việc cung cấp cho người dùng lên nhiều lần</w:t>
      </w:r>
    </w:p>
    <w:p w14:paraId="4E53AF6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phòng ban doanh nghiệp khi áp dụng mô hình quản lý dịch vụ sẽ hoạt động như một nhà cung cấp dịch vụ cho người dùng với mức độ chuyên nghiệp cao, qua đó nâng cao chất lượng dịch vụ và sự hài lòng của khách hàng.</w:t>
      </w:r>
    </w:p>
    <w:p w14:paraId="7B7DDFB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i áp dụng mô hình này, yêu cầu tất cả các bộ phận chức năng, các nhà cung cấp dịch vụ bên ngoài đều phải cam kết về chất lượng dịch vụ. Nếu như so với việc không có cam kết gì trước khi áp dụng mô hình quản lý dịch vụ thì sau khi áp dụng, bằng sự tuân thủ các cam kết về chất lượng, người dùng và khách hàng của doanh nghiệp sẽ được thụ hưởng các dịch vụ dịch vụ công nghệ rõ ràng là tốt hơn rất nhiều.</w:t>
      </w:r>
    </w:p>
    <w:p w14:paraId="26FD01CB"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ăng năng suất lao động và tính chuyên nghiệp của các cán bộ, nhân viên</w:t>
      </w:r>
    </w:p>
    <w:p w14:paraId="533AA22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Việc phối hợp đồng bộ và tự động hóa xử lý công việc theo quy trình bằng các công cụ phần mềm quản lý sẽ giúp giám sát được hiệu quả công việc của các cán bộ, nhân viên, tạo ra môi trường làm việc team-work, hiệu quả theo các quy trình đồng bộ. Điều này làm tăng năng suất lao động của các chuyên gia, giảm sự chồng chéo và nguồn nhân lực dư thừa.</w:t>
      </w:r>
    </w:p>
    <w:p w14:paraId="0B6AE6F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ếu không làm việc theo quy trình, với sự phối hợp chồng chéo và thường xuyên xung đột lẫn nhau, năng suất lao động có khả năng giảm 50% so với môi trường làm việc hiệu quả, phối hợp một cách nhịp nhàng, đồng bộ theo các quy trình và team-work.</w:t>
      </w:r>
    </w:p>
    <w:p w14:paraId="1F2A774E"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iết kiệm chi phí quản lý cho doanh nghiệp ít nhất 30%</w:t>
      </w:r>
    </w:p>
    <w:p w14:paraId="3B2FB75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Xu thế hiện này là thuê ngoài dịch vụ nhằm tiết kệm chi phí và chỉ khi áp dụng mô hình, quy trình quản lý dịch vụ chuyên nghiệp mới xác định được các chức năng, vị trí có thể dự thừa hoặc không quan trọng thì có thể thực hiện công việc bằng cách thuê ngoài và yêu cầu các đơn vị thuê ngoài cam kết chất lượng thực hiện thì mới được chấp nhận.</w:t>
      </w:r>
    </w:p>
    <w:p w14:paraId="309858F2" w14:textId="77777777" w:rsidR="00F0531E" w:rsidRPr="002D4A96" w:rsidRDefault="00F0531E">
      <w:pPr>
        <w:pStyle w:val="Heading2"/>
        <w:keepLines/>
        <w:numPr>
          <w:ilvl w:val="0"/>
          <w:numId w:val="57"/>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giám sát an ninh và ứng cứu xử lý sự cố tự động</w:t>
      </w:r>
    </w:p>
    <w:p w14:paraId="5F99106E" w14:textId="43AB8290"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7DED4B7" wp14:editId="352FF36B">
            <wp:extent cx="5429250" cy="51708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29908" cy="5171432"/>
                    </a:xfrm>
                    <a:prstGeom prst="rect">
                      <a:avLst/>
                    </a:prstGeom>
                  </pic:spPr>
                </pic:pic>
              </a:graphicData>
            </a:graphic>
          </wp:inline>
        </w:drawing>
      </w:r>
    </w:p>
    <w:p w14:paraId="25BCB976" w14:textId="30BEEFFE" w:rsidR="00CF648B" w:rsidRPr="002D4A96" w:rsidRDefault="00CF648B" w:rsidP="0056538A">
      <w:pPr>
        <w:pStyle w:val="Caption"/>
        <w:ind w:firstLine="360"/>
        <w:jc w:val="center"/>
        <w:rPr>
          <w:rFonts w:ascii="Times New Roman" w:hAnsi="Times New Roman" w:cs="Times New Roman"/>
          <w:sz w:val="26"/>
          <w:szCs w:val="26"/>
        </w:rPr>
      </w:pPr>
      <w:bookmarkStart w:id="61" w:name="_Toc12078893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giám sát an ninh và ứng cứu xử lý sự cố tự động</w:t>
      </w:r>
      <w:bookmarkEnd w:id="61"/>
    </w:p>
    <w:p w14:paraId="0E1847F8"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hành phần kiến trúc chính của hệ thống trung tâm SOC được thiết kế bao gồm các thành phần chính như sau: </w:t>
      </w:r>
    </w:p>
    <w:p w14:paraId="548DC02C"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WEB APPLICATION FIREWALL</w:t>
      </w:r>
      <w:r w:rsidRPr="002D4A96">
        <w:rPr>
          <w:rFonts w:ascii="Times New Roman" w:hAnsi="Times New Roman" w:cs="Times New Roman"/>
          <w:sz w:val="26"/>
          <w:szCs w:val="26"/>
        </w:rPr>
        <w:t>: Hệ thống tường lửa bảo mật website dựa trên tiêu chuẩn OWASP top 10.</w:t>
      </w:r>
    </w:p>
    <w:p w14:paraId="5D1231F9"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INTRUSION DETECTION SYSTEM:</w:t>
      </w:r>
      <w:r w:rsidRPr="002D4A96">
        <w:rPr>
          <w:rFonts w:ascii="Times New Roman" w:hAnsi="Times New Roman" w:cs="Times New Roman"/>
          <w:sz w:val="26"/>
          <w:szCs w:val="26"/>
        </w:rPr>
        <w:t xml:space="preserve"> Hệ thống giám sát, phát hiện xâm nhập trái phép. </w:t>
      </w:r>
    </w:p>
    <w:p w14:paraId="1E13FD11"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VULNERABILITY MANAGEMENT</w:t>
      </w:r>
      <w:r w:rsidRPr="002D4A96">
        <w:rPr>
          <w:rFonts w:ascii="Times New Roman" w:hAnsi="Times New Roman" w:cs="Times New Roman"/>
          <w:sz w:val="26"/>
          <w:szCs w:val="26"/>
        </w:rPr>
        <w:t>: Hệ thống quản lý lỗ hổng đang tồn tại trên hệ thống máy chủ và ứng dụng website.</w:t>
      </w:r>
    </w:p>
    <w:p w14:paraId="7FE0465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lastRenderedPageBreak/>
        <w:t>MINIMUM ANALYTIC</w:t>
      </w:r>
      <w:r w:rsidRPr="002D4A96">
        <w:rPr>
          <w:rFonts w:ascii="Times New Roman" w:hAnsi="Times New Roman" w:cs="Times New Roman"/>
          <w:sz w:val="26"/>
          <w:szCs w:val="26"/>
        </w:rPr>
        <w:t>: Hệ thống phân tích, điều tra, tạo tiền đề để hệ thống trung tâm SOC có thể tự động ngăn chặn các cuộc công tương tự.</w:t>
      </w:r>
    </w:p>
    <w:p w14:paraId="59F6AD20"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SECURITY INFORMATION &amp; EVENT MANAGEMENT:</w:t>
      </w:r>
      <w:r w:rsidRPr="002D4A96">
        <w:rPr>
          <w:rFonts w:ascii="Times New Roman" w:hAnsi="Times New Roman" w:cs="Times New Roman"/>
          <w:sz w:val="26"/>
          <w:szCs w:val="26"/>
        </w:rPr>
        <w:t xml:space="preserve"> Hệ thống quản lý, xử lý, phân loại sự kiện bảo mật theo thời gian thực.</w:t>
      </w:r>
    </w:p>
    <w:p w14:paraId="675C8FD8" w14:textId="77777777" w:rsidR="00F0531E" w:rsidRPr="002D4A96" w:rsidRDefault="00F0531E" w:rsidP="0056538A">
      <w:pPr>
        <w:spacing w:line="360" w:lineRule="auto"/>
        <w:ind w:firstLine="360"/>
        <w:jc w:val="both"/>
        <w:rPr>
          <w:rFonts w:ascii="Times New Roman" w:hAnsi="Times New Roman" w:cs="Times New Roman"/>
          <w:b/>
          <w:sz w:val="26"/>
          <w:szCs w:val="26"/>
        </w:rPr>
      </w:pPr>
      <w:r w:rsidRPr="002D4A96">
        <w:rPr>
          <w:rFonts w:ascii="Times New Roman" w:hAnsi="Times New Roman" w:cs="Times New Roman"/>
          <w:b/>
          <w:sz w:val="26"/>
          <w:szCs w:val="26"/>
        </w:rPr>
        <w:t xml:space="preserve">Security Information And Event Management (SIEM) </w:t>
      </w:r>
    </w:p>
    <w:p w14:paraId="65074EE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ecurity information and event management – SIEM là hệ thống được thiết kế nhằm thu thập thông tin nhật ký các sự kiện an ninh từ các thiết bị đầu cuối và lưu trữ dữ liệu một cách tập trung. Theo đó, các sản phẩm SIEM cho phép phân tích tập trung và báo cáo về các sự kiện an toàn mạng của tổ chức. Kết quả phân tích này có thể được dùng để phát hiện ra các cuộc tấn công mà không thể phát hiện được theo phương pháp thông thường. Một số sản phẩm SIEM còn có khả năng ngăn chặn các cuộc tấn công mà chúng phát hiện được. </w:t>
      </w:r>
    </w:p>
    <w:p w14:paraId="646AA9F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IEM không chỉ là việc thu thập dữ liệu, nó còn có nhiệm vụ là lập chỉ mục và phân loại dữ liệu phù hợp tại mọi thời điểm mà doanh nghiệp hoạt động và có khả năng sàng lọc dữ liệu trực tiếp để phát hiện mối đe dọa và cảnh báo đến người quản trị. Áp dụng phương pháp hợp nhất SIEM với các nền tảng kiểm soát bảo mật quan trọng khác để cung cấp dữ liệu cụ thể với từng đối tượng (máy chủ hoặc ứng dụng) và tạo ra các giao diện quản trị tối ưu. </w:t>
      </w:r>
    </w:p>
    <w:p w14:paraId="6B065AF7"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ung tâm giám sát và xử lý sự cố an toàn thông tin được triển khai trong các môi trường doanh nghiệp muốn theo dõi và chịu trách nhiệm thu thập dữ liệu, quét lỗ hổng, phát hiện xâm nhập và phân tích về môi trường an ninh thông tin cho doanh nghiệp. Ngoài ra SIEM có khả năng mở rộng bằng cách cho phép một công ty dễ dàng triển khai nhiều nguồn dữ liệu của các ứng dụng khác nhau để tăng thêm công suất và phạm vi quản trị bảo mật cho doanh nghiệp.</w:t>
      </w:r>
    </w:p>
    <w:p w14:paraId="6DDC9C74" w14:textId="027A042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D079AF2" wp14:editId="3B3BAFB0">
            <wp:extent cx="5505450" cy="372808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05450" cy="3728085"/>
                    </a:xfrm>
                    <a:prstGeom prst="rect">
                      <a:avLst/>
                    </a:prstGeom>
                  </pic:spPr>
                </pic:pic>
              </a:graphicData>
            </a:graphic>
          </wp:inline>
        </w:drawing>
      </w:r>
    </w:p>
    <w:p w14:paraId="1DFF2E82" w14:textId="57F4FB40" w:rsidR="00787C07" w:rsidRPr="002D4A96" w:rsidRDefault="00787C07" w:rsidP="0056538A">
      <w:pPr>
        <w:pStyle w:val="Caption"/>
        <w:ind w:firstLine="360"/>
        <w:jc w:val="center"/>
        <w:rPr>
          <w:rFonts w:ascii="Times New Roman" w:hAnsi="Times New Roman" w:cs="Times New Roman"/>
          <w:sz w:val="26"/>
          <w:szCs w:val="26"/>
        </w:rPr>
      </w:pPr>
      <w:bookmarkStart w:id="62" w:name="_Toc12078893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ecurity Information And Event Management (SIEM)</w:t>
      </w:r>
      <w:bookmarkEnd w:id="62"/>
    </w:p>
    <w:p w14:paraId="436B0F8B"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Vulnerability Management (VM) </w:t>
      </w:r>
    </w:p>
    <w:p w14:paraId="7D4015A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ulnerability Assessment là quá trình xem xét lại các dịch vụ và hệ thống để tìm ra các vấn đề an ninh tiềm tàng hoặc dò tìm các dấu vết khi hệ thống bị tổn thương. Công tác đảm bảo cấu hình an toàn vẫn là một khả năng quan trọng trong bảo mật mạng. </w:t>
      </w:r>
    </w:p>
    <w:p w14:paraId="1E8B4617"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VM bao gồm 3 máy quét đánh giá lỗ hổng được tích hợp với các kiểm soát bảo mật khác nhau và có khả năng quét sâu trên các môi trường máy chủ cục bộ cũng như các ứng dụng website của doanh nghiệp. Đưa ra bức tranh bảo mật toàn diện về hiện trạng an toàn thông tin trong doanh nghiệp. Từ đây, hệ thống sẽ có các thông tin cần thiết để xây dựng các biện pháp phòng ngừa cũng như các kịch bản xử lý sự cố chủ động khi có tấn công vào hệ thống. </w:t>
      </w:r>
    </w:p>
    <w:p w14:paraId="600CB09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ra, hệ thống có thể được lập lịch để kiểm tra an toàn thông tin hệ thống theo định kỳ và tự động xuất ra các báo cáo lỗ hổng bảo mật chi tiết, cũng như hướng dẫn các cách khắc phục, vá lỗ hổng nhanh nhất cho nhà quản trị.</w:t>
      </w:r>
    </w:p>
    <w:p w14:paraId="61DFF263" w14:textId="1B6FC0A4"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6C210C9" wp14:editId="502D6475">
            <wp:extent cx="5467350" cy="409003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67350" cy="4090035"/>
                    </a:xfrm>
                    <a:prstGeom prst="rect">
                      <a:avLst/>
                    </a:prstGeom>
                  </pic:spPr>
                </pic:pic>
              </a:graphicData>
            </a:graphic>
          </wp:inline>
        </w:drawing>
      </w:r>
    </w:p>
    <w:p w14:paraId="293E1571" w14:textId="236EE78E" w:rsidR="00787C07" w:rsidRPr="008C6C83" w:rsidRDefault="00787C07" w:rsidP="008C6C83">
      <w:pPr>
        <w:pStyle w:val="Caption"/>
        <w:ind w:firstLine="360"/>
        <w:jc w:val="center"/>
        <w:rPr>
          <w:rFonts w:ascii="Times New Roman" w:hAnsi="Times New Roman" w:cs="Times New Roman"/>
          <w:sz w:val="26"/>
          <w:szCs w:val="26"/>
        </w:rPr>
      </w:pPr>
      <w:bookmarkStart w:id="63" w:name="_Toc120788936"/>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C224F7">
        <w:rPr>
          <w:rFonts w:ascii="Times New Roman" w:hAnsi="Times New Roman" w:cs="Times New Roman"/>
          <w:noProof/>
          <w:sz w:val="26"/>
          <w:szCs w:val="26"/>
        </w:rPr>
        <w:t>6</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Vulnerability Management (VM)</w:t>
      </w:r>
      <w:bookmarkEnd w:id="63"/>
    </w:p>
    <w:p w14:paraId="6762B620"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Intrusion Detection System (IDS) </w:t>
      </w:r>
    </w:p>
    <w:p w14:paraId="50F1D49F"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ntrusion Detection System (IDS) là một thống giám sát lưu thông mạng, các hoạt động khả nghi và đưa ra cảnh báo cho hệ thống. Ngoài ra IDS cũng có thể phân biệt giữa những cuộc tấn công từ bên trong (từ những người trong công ty) hay tấn công từ bên ngoài (từ các hacker). </w:t>
      </w:r>
    </w:p>
    <w:p w14:paraId="6876C04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Nhờ IDS, hệ thống SOC có thể xác định vị trí hoạt động của các xâm nhập trái phép bằng cách kiểm tra lưu lượng mạng, nhật ký máy chủ, tài nguyên hệ thống và các khu vực khác báo hiệu cuộc tấn công vào mạng doanh nghiệp. </w:t>
      </w:r>
    </w:p>
    <w:p w14:paraId="2EBB994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ên cạnh việc phát hiện các cuộc tấn công, hệ thống IDS cũng cung cấp một số loại phản ứng đối với các cuộc tấn công, ví dụ như ngăn chặn các kết nối giữa phần mềm độc hại với máy chủ CnC. </w:t>
      </w:r>
    </w:p>
    <w:p w14:paraId="6DF3C35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DS cũng có thể phát hiện các cuộc tấn công từ chối dịch vụ, tuy nhiên, chủ yếu là phát hiện mục tiêu xâm nhập. Hoạt động xâm nhập có thể được phát hiện theo nhiều cách khác nhau. Do đó, hệ thống SOC đã thiết kế nhiều loại IDS khác nhau để giải quyết vấn đề phát hiện xâm nhập. </w:t>
      </w:r>
    </w:p>
    <w:p w14:paraId="3B9A6B5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Mặc dù mỗi loại IDS cung cấp đều chung mục đích là phát hiện xâm nhập, nhưng mỗi loại lại tiếp cận vấn đề từ các quan điểm khác nhau. Mỗi cách tiếp cận đều có ưu và nhược điểm riêng. Bằng cách phân tích tình trạng bảo mật từ VA, quản trị viên SOC có thể đưa ra quyết định phù hợp về việc loại IDS nào sẽ với môi trường kinh doanh của doanh nghiệp.</w:t>
      </w:r>
    </w:p>
    <w:p w14:paraId="2E1527C0" w14:textId="29DCFE85"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1D36EB2" wp14:editId="4873A891">
            <wp:extent cx="5495925" cy="3540760"/>
            <wp:effectExtent l="0" t="0" r="9525"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95925" cy="3540760"/>
                    </a:xfrm>
                    <a:prstGeom prst="rect">
                      <a:avLst/>
                    </a:prstGeom>
                  </pic:spPr>
                </pic:pic>
              </a:graphicData>
            </a:graphic>
          </wp:inline>
        </w:drawing>
      </w:r>
    </w:p>
    <w:p w14:paraId="1E1CF821" w14:textId="5ADF3E4C" w:rsidR="00787C07" w:rsidRPr="008C6C83" w:rsidRDefault="00787C07" w:rsidP="008C6C83">
      <w:pPr>
        <w:pStyle w:val="Caption"/>
        <w:ind w:firstLine="360"/>
        <w:jc w:val="center"/>
        <w:rPr>
          <w:rFonts w:ascii="Times New Roman" w:hAnsi="Times New Roman" w:cs="Times New Roman"/>
          <w:sz w:val="26"/>
          <w:szCs w:val="26"/>
        </w:rPr>
      </w:pPr>
      <w:bookmarkStart w:id="64" w:name="_Toc120788937"/>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C224F7">
        <w:rPr>
          <w:rFonts w:ascii="Times New Roman" w:hAnsi="Times New Roman" w:cs="Times New Roman"/>
          <w:noProof/>
          <w:sz w:val="26"/>
          <w:szCs w:val="26"/>
        </w:rPr>
        <w:t>7</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Intrusion Detection System (IDS)</w:t>
      </w:r>
      <w:bookmarkEnd w:id="64"/>
    </w:p>
    <w:p w14:paraId="7CA2B23C"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Minimum Analytics (MA) </w:t>
      </w:r>
    </w:p>
    <w:p w14:paraId="089C9E9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Minimum Analytic là quá trình phân tích tối thiểu để bắt đầu và duy trì một tư thế an ninh mạng hiệu quả (đảm bảo các điểm cuối, khả năng hiển thị mạng, nhận thức theo ngữ cảnh, quản lý nhật ký, chống vi-rút, v.v.). Những trường hợp hệ thống bị tấn công tương tự sẽ được ứng phó sự cố một cách thông minh và hoàn toàn tự động. Giảm thiểu toàn bộ thời gian xử lý thủ công cho doanh nghiệp. </w:t>
      </w:r>
    </w:p>
    <w:p w14:paraId="7B7BAA0A"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ính năng phân tích của MA bao gồm: </w:t>
      </w:r>
    </w:p>
    <w:p w14:paraId="52373685"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ản vá ảo: Thông thường, một máy chủ hoặc ứng sau khi được quét lỗ hổng sẽ để lại các thông tin chi tiết về lỗ hổng đang tồn tại. Và nếu nhà cung cấp chưa đưa ra được bản vá lỗi để xử lý thì hệ thống sẽ rơi vào tình trạng cực kỳ nguy hiểm. Quá trình đánh dấu của MA sẽ tạo ra một bản vá ảo riêng để cảnh báo cho nhà quản trị về các cuộc tấn công vào lỗ hổng này. Ngoài ra, sau khi được vá lỗi từ phía nhà cung cấp, hệ </w:t>
      </w:r>
      <w:r w:rsidRPr="002D4A96">
        <w:rPr>
          <w:rFonts w:ascii="Times New Roman" w:hAnsi="Times New Roman" w:cs="Times New Roman"/>
          <w:sz w:val="26"/>
          <w:szCs w:val="26"/>
        </w:rPr>
        <w:lastRenderedPageBreak/>
        <w:t xml:space="preserve">thống sẽ tự động tháo gỡ bản vá ảo để tránh gây xung động giữa các ứng dụng hay máy chủ trong hệ thống. </w:t>
      </w:r>
    </w:p>
    <w:p w14:paraId="2B3373F2" w14:textId="20A9C77E"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ánh giá: Các sự kiện cảnh báo hệ thống sẽ được tự động phân loại trình tự ưu tiên để nhà quản trị sắp xếp xử lý phù hợp và đưa ra xác suất về tính đúng đắn của cảnh báo dựa trên ML và AI. Nhằm giúp nhà quản trị giảm thời gian trong công tác đánh giá lại sự kiện. </w:t>
      </w:r>
    </w:p>
    <w:p w14:paraId="6FF3C668"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ự động hoá: Đối với các quá trình xử lý sự cố bảo mật được lặp đi lặp lại trong hệ thống, hệ thống MA sẽ tự học và tạo ra kịch bản tương tự nhà quản trị. Khi có sự cố bảo mật trùng khớp với kịch bản mà MA đã tạo ra, hệ thống sẽ tự động thực thi quá trình ứng phó sự cố tự động thay cho công việc của nhà quản trị.</w:t>
      </w:r>
    </w:p>
    <w:p w14:paraId="760F6629" w14:textId="786FE30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0F8C2A1" wp14:editId="0194502C">
            <wp:extent cx="5429250" cy="36912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29250" cy="3691255"/>
                    </a:xfrm>
                    <a:prstGeom prst="rect">
                      <a:avLst/>
                    </a:prstGeom>
                  </pic:spPr>
                </pic:pic>
              </a:graphicData>
            </a:graphic>
          </wp:inline>
        </w:drawing>
      </w:r>
    </w:p>
    <w:p w14:paraId="7766AB69" w14:textId="0C1D32C9" w:rsidR="00787C07" w:rsidRPr="008C6C83" w:rsidRDefault="00787C07" w:rsidP="008C6C83">
      <w:pPr>
        <w:pStyle w:val="Caption"/>
        <w:ind w:firstLine="360"/>
        <w:jc w:val="center"/>
        <w:rPr>
          <w:rFonts w:ascii="Times New Roman" w:hAnsi="Times New Roman" w:cs="Times New Roman"/>
          <w:sz w:val="26"/>
          <w:szCs w:val="26"/>
        </w:rPr>
      </w:pPr>
      <w:bookmarkStart w:id="65" w:name="_Toc120788938"/>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C224F7">
        <w:rPr>
          <w:rFonts w:ascii="Times New Roman" w:hAnsi="Times New Roman" w:cs="Times New Roman"/>
          <w:noProof/>
          <w:sz w:val="26"/>
          <w:szCs w:val="26"/>
        </w:rPr>
        <w:t>8</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Minimum Analytics (MA)</w:t>
      </w:r>
      <w:bookmarkEnd w:id="65"/>
    </w:p>
    <w:p w14:paraId="47CF1FC4"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Lợi ích mang lại</w:t>
      </w:r>
    </w:p>
    <w:p w14:paraId="70027931"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iết kiệm chi phí vận hành và bảo trì một hệ thống SOC khi doanh nghiệp tự triển khai đến 70- 80%.</w:t>
      </w:r>
    </w:p>
    <w:p w14:paraId="29F0489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doanh nghiệp có một góc nhìn đầy đủ về tình hình an ninh bảo mật trong hệ thống. </w:t>
      </w:r>
    </w:p>
    <w:p w14:paraId="021D58A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Doanh nghiệp có thể nhận ra các biện pháp phòng ngừa sự cố bảo mật cho hệ thống ngay lập tức sau khi triển khai. </w:t>
      </w:r>
    </w:p>
    <w:p w14:paraId="3ADF581C"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các nhà quản trị nhận cảnh báo về sự cố bảo mật nhanh nhất, cũng như đưa ra phương án giải quyết sự cố tốt nhất có thể cho hệ thống. </w:t>
      </w:r>
    </w:p>
    <w:p w14:paraId="254408A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ảm rủi ro bảo mật, tiết kiệm thời gian xử lý sự cố nhờ các kịch bản được khởi tạo tự động khi gặp các sự cố bảo mật tương tự. </w:t>
      </w:r>
    </w:p>
    <w:p w14:paraId="3E0D07BF"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hủ động giám sát trạng thái an ninh của toàn bộ hệ thống theo thời gian thực trên một giao diện quản lí tập trung duy nhất. </w:t>
      </w:r>
    </w:p>
    <w:p w14:paraId="14EF07C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ịnh kì rà quét, tự động kiểm tra an ninh toàn bộ hệ thống. </w:t>
      </w:r>
    </w:p>
    <w:p w14:paraId="310910A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Quản lý nhật ký và phản hồi (cung cấp cho các cơ quan chức năng thông tin chính xác trong trường hợp cần đến điều tra). </w:t>
      </w:r>
    </w:p>
    <w:p w14:paraId="43D1214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Phát hiện các lỗ hổng, các điểm yếu trong hệ thống mạng và đề xuất các biện pháp xử lí. - Xếp hạng cảnh báo bất thường tại từng nút mạng hoặc trên từng thiết bị, mức độ nghiêm trọng tỉ lệ thuận với mức độ khẩn trương loại bỏ mối đe dọa. </w:t>
      </w:r>
    </w:p>
    <w:p w14:paraId="48F65A43"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ảnh báo sớm các điểm yếu, nguy cơ an ninh có thể xảy ra và điều chỉnh phòng thủ. </w:t>
      </w:r>
    </w:p>
    <w:p w14:paraId="2DF1A26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ỗ trợ ứng cứu và xử lí các sự cố an ninh mạng. </w:t>
      </w:r>
    </w:p>
    <w:p w14:paraId="29EFBF4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Tự động tối đa các qui trình nghiệp vụ, tối ưu nhân lực vận hành hệ thống. </w:t>
      </w:r>
    </w:p>
    <w:p w14:paraId="6D8AD92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ửi báo cáo định kỳ (theo ngày, tuần, tháng, quí, năm) hoặc theo thời gian thực.</w:t>
      </w:r>
    </w:p>
    <w:p w14:paraId="02BA2B8E" w14:textId="77777777" w:rsidR="00F0531E" w:rsidRPr="002D4A96" w:rsidRDefault="00F0531E" w:rsidP="0056538A">
      <w:pPr>
        <w:spacing w:line="360" w:lineRule="auto"/>
        <w:ind w:firstLine="360"/>
        <w:rPr>
          <w:rFonts w:ascii="Times New Roman" w:eastAsiaTheme="majorEastAsia" w:hAnsi="Times New Roman" w:cs="Times New Roman"/>
          <w:b/>
          <w:bCs/>
          <w:sz w:val="26"/>
          <w:szCs w:val="26"/>
        </w:rPr>
      </w:pPr>
      <w:r w:rsidRPr="002D4A96">
        <w:rPr>
          <w:rFonts w:ascii="Times New Roman" w:hAnsi="Times New Roman" w:cs="Times New Roman"/>
          <w:sz w:val="26"/>
          <w:szCs w:val="26"/>
        </w:rPr>
        <w:br w:type="page"/>
      </w:r>
    </w:p>
    <w:p w14:paraId="3B258D79" w14:textId="77777777" w:rsidR="00F0531E" w:rsidRPr="002D4A96" w:rsidRDefault="00F0531E">
      <w:pPr>
        <w:pStyle w:val="Heading2"/>
        <w:keepLines/>
        <w:numPr>
          <w:ilvl w:val="0"/>
          <w:numId w:val="57"/>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ERP trên nền tảng odoo</w:t>
      </w:r>
    </w:p>
    <w:p w14:paraId="2AB13F37" w14:textId="77777777"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BE3FB0F" wp14:editId="54235566">
            <wp:extent cx="4086860" cy="2632075"/>
            <wp:effectExtent l="0" t="0" r="8890" b="0"/>
            <wp:docPr id="1" name="Picture 1" descr="Odoo - Sample 1 for three 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doo - Sample 1 for three column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6860" cy="2632075"/>
                    </a:xfrm>
                    <a:prstGeom prst="rect">
                      <a:avLst/>
                    </a:prstGeom>
                    <a:noFill/>
                    <a:ln>
                      <a:noFill/>
                    </a:ln>
                  </pic:spPr>
                </pic:pic>
              </a:graphicData>
            </a:graphic>
          </wp:inline>
        </w:drawing>
      </w:r>
    </w:p>
    <w:p w14:paraId="6CD2ECCE" w14:textId="308D8380" w:rsidR="00F0531E" w:rsidRPr="008C6C83" w:rsidRDefault="00F0531E" w:rsidP="008C6C83">
      <w:pPr>
        <w:spacing w:line="360" w:lineRule="auto"/>
        <w:ind w:firstLine="360"/>
        <w:jc w:val="center"/>
        <w:rPr>
          <w:rFonts w:ascii="Times New Roman" w:hAnsi="Times New Roman" w:cs="Times New Roman"/>
          <w:sz w:val="26"/>
          <w:szCs w:val="26"/>
        </w:rPr>
      </w:pPr>
      <w:r w:rsidRPr="008C6C83">
        <w:rPr>
          <w:rFonts w:ascii="Times New Roman" w:hAnsi="Times New Roman" w:cs="Times New Roman"/>
          <w:noProof/>
          <w:sz w:val="26"/>
          <w:szCs w:val="26"/>
        </w:rPr>
        <w:drawing>
          <wp:inline distT="0" distB="0" distL="0" distR="0" wp14:anchorId="6A9019EC" wp14:editId="353F53D8">
            <wp:extent cx="4047223" cy="3100883"/>
            <wp:effectExtent l="0" t="0" r="0" b="4445"/>
            <wp:docPr id="11" name="Picture 11" descr="Odoo CMS- Sample image flo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doo CMS- Sample image floati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0900" cy="3103700"/>
                    </a:xfrm>
                    <a:prstGeom prst="rect">
                      <a:avLst/>
                    </a:prstGeom>
                    <a:noFill/>
                    <a:ln>
                      <a:noFill/>
                    </a:ln>
                  </pic:spPr>
                </pic:pic>
              </a:graphicData>
            </a:graphic>
          </wp:inline>
        </w:drawing>
      </w:r>
    </w:p>
    <w:p w14:paraId="3FFA8530" w14:textId="613DECAE" w:rsidR="00787C07" w:rsidRPr="008C6C83" w:rsidRDefault="00787C07" w:rsidP="008C6C83">
      <w:pPr>
        <w:pStyle w:val="Caption"/>
        <w:ind w:firstLine="360"/>
        <w:jc w:val="center"/>
        <w:rPr>
          <w:rFonts w:ascii="Times New Roman" w:hAnsi="Times New Roman" w:cs="Times New Roman"/>
          <w:sz w:val="26"/>
          <w:szCs w:val="26"/>
        </w:rPr>
      </w:pPr>
      <w:bookmarkStart w:id="66" w:name="_Toc120788939"/>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C224F7">
        <w:rPr>
          <w:rFonts w:ascii="Times New Roman" w:hAnsi="Times New Roman" w:cs="Times New Roman"/>
          <w:noProof/>
          <w:sz w:val="26"/>
          <w:szCs w:val="26"/>
        </w:rPr>
        <w:t>9</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Giải pháp ERP trên nền tảng odoo</w:t>
      </w:r>
      <w:bookmarkEnd w:id="66"/>
    </w:p>
    <w:p w14:paraId="72D39424"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ăm chút trải nghiệm cá nhân từ những tiểu tiết nhỏ nhất</w:t>
      </w:r>
    </w:p>
    <w:p w14:paraId="39E72C47"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ảo sát tiến hành trên 1000 doanh nghiệp cùng ngành sử dụng hệ thống phần mềm quản trị doanh nghiệp ERP cho thấy kết quả đáng ngạc nhiên: </w:t>
      </w:r>
      <w:r w:rsidRPr="002D4A96">
        <w:rPr>
          <w:rFonts w:ascii="Times New Roman" w:hAnsi="Times New Roman" w:cs="Times New Roman"/>
          <w:b/>
          <w:bCs/>
          <w:sz w:val="26"/>
          <w:szCs w:val="26"/>
        </w:rPr>
        <w:t>“Không tồn tại hai doanh nghiệp sử dụng các chức năng giống nhau”</w:t>
      </w:r>
      <w:r w:rsidRPr="002D4A96">
        <w:rPr>
          <w:rFonts w:ascii="Times New Roman" w:hAnsi="Times New Roman" w:cs="Times New Roman"/>
          <w:sz w:val="26"/>
          <w:szCs w:val="26"/>
        </w:rPr>
        <w:t>, cho dù các doanh nghiệp cùng sử dụng nền tảng Cloud ERP, vốn ít tùy chỉnh hơn so với phương pháp triển khai On-Premise ERP.</w:t>
      </w:r>
    </w:p>
    <w:p w14:paraId="749A7BBA"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b/>
          <w:sz w:val="26"/>
          <w:szCs w:val="26"/>
        </w:rPr>
      </w:pPr>
      <w:r w:rsidRPr="002D4A96">
        <w:rPr>
          <w:rFonts w:ascii="Times New Roman" w:hAnsi="Times New Roman" w:cs="Times New Roman"/>
          <w:sz w:val="26"/>
          <w:szCs w:val="26"/>
        </w:rPr>
        <w:t xml:space="preserve">Mặc dù xu thế cá nhân hóa trải nghiệm người dùng mới nổi lên trong năm 2017, nhưng ERP nói chung và Odoo nói riêng dường như đã vượt trước thời đại, nắm bắt xu </w:t>
      </w:r>
      <w:r w:rsidRPr="002D4A96">
        <w:rPr>
          <w:rFonts w:ascii="Times New Roman" w:hAnsi="Times New Roman" w:cs="Times New Roman"/>
          <w:sz w:val="26"/>
          <w:szCs w:val="26"/>
        </w:rPr>
        <w:lastRenderedPageBreak/>
        <w:t>hướng ngay từ những ngày đầu của thế kỷ 21. Theo đó, tính năng cá nhân hóa trải nghiệm được thể hiện rõ nét nhất thông qua những phần sau:</w:t>
      </w:r>
    </w:p>
    <w:p w14:paraId="658989E6"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o quyền cho người dùng trong việc thiết kế màn hình báo cáo</w:t>
      </w:r>
    </w:p>
    <w:p w14:paraId="687C3C28"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ông phải là các báo cáo tĩnh bắt buộc như nhiều hệ thống quản trị khác, Odoo thân thiện với người dùng đến mức đáng ngạc nhiên. Cụ thể là Odoo cho người dùng quyền tự lựa chọn các mẫu báo cáo với các trường ưa thích, giao diện tùy chọn. Từ đó, mỗi người dùng có thể tự chọn cho mình một giao diện báo cáo dễ theo dõi nhất, đem đến hiệu quả cao hơn trong công việc.</w:t>
      </w:r>
    </w:p>
    <w:p w14:paraId="011CB130"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 nhân hóa phân quyền người dùng</w:t>
      </w:r>
    </w:p>
    <w:p w14:paraId="44C62C1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Odoo làm được điều mà nhiều phần mềm quản lý doanh nghiệp không thể làm được. Một trong số đó là cá nhân hóa phân quyền người dùng. Dễ nhận thấy, các doanh nghiệp sử dụng các báo cáo bằng excel, cập nhật dữ liệu trên Driver hoặc Office có thể đối mặt với nhiều nguy cơ, mà một trong số đó là việc người dùng có quyền ngang nhau trong việc sử dụng, sửa, xóa dữ liệu. Dữ liệu là một trong những tài sản lớn của doanh nghiệp. Doanh nghiệp chưa quản lý và thống nhất được các luồng dữ liệu vào và ra thì ngay cả khi đang có rất nhiều cơ hội rộng mở, doanh nghiệp cũng không đủ khả năng nắm bắt. Quy mô càng lớn, nghiệp vụ càng nhiều, doanh nghiệp không biết quản lý sẽ rơi vào mớ bòng bong lộn xộn, rất khó có thể sắp xếp quy củ.</w:t>
      </w:r>
    </w:p>
    <w:p w14:paraId="019579C6"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ấu hiểu nhu cầu quản trị của các doanh nghiệp, Odoo đã thiết kế rất chi tiết tính năng phân quyền người dùng hệ thống ERP. Người dùng ở các vị trí cấp bậc khác nhau sẽ được phân chia các quyền hạn đặc thù khác nhau. Người không có quyền hạn sẽ không thể truy cập, sửa đổi hoặc xóa dữ liệu. Việc này sẽ giúp doanh nghiệp đảm bảo được tính chính xác của dữ liệu trên hệ thống.</w:t>
      </w:r>
    </w:p>
    <w:p w14:paraId="5E6D4797"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ích ứng với hàng nghìn doanh nghiệp thuộc các loại hình lĩnh vực khác nhau</w:t>
      </w:r>
    </w:p>
    <w:p w14:paraId="2160619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ới hơn 35 phân hệ cốt lõi và hơn 3000 module tùy chỉnh, Odoo có thể đáp ứng được nhu cầu của mọi loại hình doanh nghiệp thuộc các lĩnh vực khác nhau. Với doanh nghiệp thuộc lĩnh vực thương mại – dịch vụ thì bán hàng, POS, kho, kế toán,…. là các module cốt lõi, nhưng với doanh nghiệp thuộc lĩnh vực sản xuất thì mua hàng, sản xuất, kho,… lại là các module không thể thiếu. Tùy thuộc vào loại hình kinh doanh </w:t>
      </w:r>
      <w:r w:rsidRPr="002D4A96">
        <w:rPr>
          <w:rFonts w:ascii="Times New Roman" w:hAnsi="Times New Roman" w:cs="Times New Roman"/>
          <w:sz w:val="26"/>
          <w:szCs w:val="26"/>
        </w:rPr>
        <w:lastRenderedPageBreak/>
        <w:t>mà doanh nghiệp có thể lựa chọn cài đặt hoặc không cài đặt một module bất kỳ. Các module đều có sẵn trên hệ thống Odoo để bạn có thể sử dụng ngay lập tức.</w:t>
      </w:r>
    </w:p>
    <w:p w14:paraId="098BEAB2"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oải mái tùy chỉnh tính năng đặc thù theo nhu cầu doanh nghiệp</w:t>
      </w:r>
    </w:p>
    <w:p w14:paraId="57B75B2C"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những phân hệ có sẵn trên hệ thống, người dùng còn được cung cấp dịch vụ tùy chỉnh phong phú. Là đơn vị tiên phong trong triển khai Odoo tại Việt Nam, nhờ hoàn toàn làm chủ công nghệ mà IT&amp;M đã mang đến cho người dùng những tiện ích tùy chỉnh đa dạng.</w:t>
      </w:r>
    </w:p>
    <w:p w14:paraId="5F9A89CE" w14:textId="77777777" w:rsidR="008C5D0B"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ơng</w:t>
      </w:r>
      <w:r w:rsidRPr="002D4A96">
        <w:rPr>
          <w:rFonts w:ascii="Times New Roman" w:hAnsi="Times New Roman" w:cs="Times New Roman"/>
          <w:i/>
          <w:iCs/>
          <w:sz w:val="26"/>
          <w:szCs w:val="26"/>
        </w:rPr>
        <w:t xml:space="preserve"> tác nhiều hơn, dễ dàng hơn</w:t>
      </w:r>
    </w:p>
    <w:p w14:paraId="12E2037E" w14:textId="1557AD28" w:rsidR="00F0531E" w:rsidRPr="002D4A96" w:rsidRDefault="00F0531E">
      <w:pPr>
        <w:pStyle w:val="ListParagraph"/>
        <w:numPr>
          <w:ilvl w:val="0"/>
          <w:numId w:val="11"/>
        </w:numPr>
        <w:spacing w:line="360" w:lineRule="auto"/>
        <w:ind w:left="0" w:firstLine="360"/>
        <w:rPr>
          <w:rFonts w:ascii="Times New Roman" w:hAnsi="Times New Roman" w:cs="Times New Roman"/>
          <w:sz w:val="26"/>
          <w:szCs w:val="26"/>
        </w:rPr>
      </w:pPr>
      <w:r w:rsidRPr="002D4A96">
        <w:rPr>
          <w:rFonts w:ascii="Times New Roman" w:hAnsi="Times New Roman" w:cs="Times New Roman"/>
          <w:sz w:val="26"/>
          <w:szCs w:val="26"/>
        </w:rPr>
        <w:t>Các tính năng chat nội bộ được Odoo liên tục phát triển, nhằm tăng thêm khả năng kết nối nội bộ trong doanh nghiệp. Người dùng Odoo sẽ được hỗ trợ rất nhiều trong quá trình tương tác.</w:t>
      </w:r>
      <w:r w:rsidRPr="002D4A96">
        <w:rPr>
          <w:rFonts w:ascii="Times New Roman" w:hAnsi="Times New Roman" w:cs="Times New Roman"/>
          <w:sz w:val="26"/>
          <w:szCs w:val="26"/>
        </w:rPr>
        <w:br/>
        <w:t>Và rất nhiều những trải nghiệm cá nhân khác đang chờ các doanh nghiệp khám phá.</w:t>
      </w:r>
    </w:p>
    <w:p w14:paraId="4A869776" w14:textId="21738C8E" w:rsidR="002A2174" w:rsidRPr="002D4A96" w:rsidRDefault="002A2174">
      <w:pPr>
        <w:pStyle w:val="cap222"/>
        <w:spacing w:line="360" w:lineRule="auto"/>
        <w:jc w:val="both"/>
        <w:rPr>
          <w:rFonts w:cs="Times New Roman"/>
        </w:rPr>
      </w:pPr>
      <w:bookmarkStart w:id="67" w:name="_Toc118930217"/>
      <w:r w:rsidRPr="002D4A96">
        <w:rPr>
          <w:rFonts w:cs="Times New Roman"/>
          <w:shd w:val="clear" w:color="auto" w:fill="FFFFFF"/>
        </w:rPr>
        <w:t>Tìm hiểu về các framework, ngôn ngữ</w:t>
      </w:r>
      <w:bookmarkEnd w:id="67"/>
    </w:p>
    <w:p w14:paraId="59CB0623" w14:textId="77777777" w:rsidR="002A2174" w:rsidRPr="002D4A96" w:rsidRDefault="002A2174">
      <w:pPr>
        <w:pStyle w:val="ListParagraph"/>
        <w:numPr>
          <w:ilvl w:val="0"/>
          <w:numId w:val="15"/>
        </w:numPr>
        <w:shd w:val="clear" w:color="auto" w:fill="FFFFFF"/>
        <w:spacing w:after="0"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NET Framework</w:t>
      </w:r>
    </w:p>
    <w:p w14:paraId="06DE2C7A" w14:textId="5F5159A9" w:rsidR="009F5819" w:rsidRPr="002D4A96" w:rsidRDefault="007D6CD7">
      <w:pPr>
        <w:pStyle w:val="ListParagraph"/>
        <w:numPr>
          <w:ilvl w:val="0"/>
          <w:numId w:val="2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w:t>
      </w:r>
      <w:r w:rsidR="009F5819" w:rsidRPr="002D4A96">
        <w:rPr>
          <w:rFonts w:ascii="Times New Roman" w:hAnsi="Times New Roman" w:cs="Times New Roman"/>
          <w:sz w:val="26"/>
          <w:szCs w:val="26"/>
        </w:rPr>
        <w:t>iúp cho các websites, services, desktop apps... chạy trên Windows.</w:t>
      </w:r>
    </w:p>
    <w:p w14:paraId="65213284" w14:textId="3B38A351" w:rsidR="009F5819" w:rsidRPr="002D4A96" w:rsidRDefault="009F5819">
      <w:pPr>
        <w:pStyle w:val="ListParagraph"/>
        <w:numPr>
          <w:ilvl w:val="0"/>
          <w:numId w:val="2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ó thể sử dụng nhiều loại ngôn ngữ(C#, F#, or Visual Basic)</w:t>
      </w:r>
    </w:p>
    <w:p w14:paraId="6825BE0F" w14:textId="77777777" w:rsidR="002A2174" w:rsidRPr="002D4A96" w:rsidRDefault="002A2174">
      <w:pPr>
        <w:pStyle w:val="ListParagraph"/>
        <w:numPr>
          <w:ilvl w:val="0"/>
          <w:numId w:val="19"/>
        </w:numPr>
        <w:spacing w:line="240" w:lineRule="auto"/>
        <w:jc w:val="both"/>
        <w:rPr>
          <w:rFonts w:ascii="Times New Roman" w:hAnsi="Times New Roman" w:cs="Times New Roman"/>
          <w:sz w:val="26"/>
          <w:szCs w:val="26"/>
        </w:rPr>
      </w:pPr>
      <w:r w:rsidRPr="002D4A96">
        <w:rPr>
          <w:rFonts w:ascii="Times New Roman" w:hAnsi="Times New Roman" w:cs="Times New Roman"/>
          <w:sz w:val="26"/>
          <w:szCs w:val="26"/>
        </w:rPr>
        <w:t>Khái lược về ASP.NET Core là gì?</w:t>
      </w:r>
    </w:p>
    <w:p w14:paraId="73BF59E6" w14:textId="2846EDD3" w:rsidR="009F5819" w:rsidRPr="002D4A96" w:rsidRDefault="009F5819" w:rsidP="00235D09">
      <w:pPr>
        <w:spacing w:line="360" w:lineRule="auto"/>
        <w:ind w:firstLine="567"/>
        <w:jc w:val="both"/>
        <w:rPr>
          <w:rFonts w:ascii="Times New Roman" w:hAnsi="Times New Roman" w:cs="Times New Roman"/>
          <w:shd w:val="clear" w:color="auto" w:fill="FFFFFF"/>
        </w:rPr>
      </w:pPr>
      <w:r w:rsidRPr="002D4A96">
        <w:rPr>
          <w:rFonts w:ascii="Times New Roman" w:hAnsi="Times New Roman" w:cs="Times New Roman"/>
          <w:sz w:val="26"/>
          <w:szCs w:val="26"/>
        </w:rPr>
        <w:t>ASP.NET Core là g</w:t>
      </w:r>
      <w:r w:rsidR="00923D9C" w:rsidRPr="002D4A96">
        <w:rPr>
          <w:rFonts w:ascii="Times New Roman" w:hAnsi="Times New Roman" w:cs="Times New Roman"/>
          <w:sz w:val="26"/>
          <w:szCs w:val="26"/>
        </w:rPr>
        <w:t>ì</w:t>
      </w:r>
      <w:r w:rsidRPr="002D4A96">
        <w:rPr>
          <w:rFonts w:ascii="Times New Roman" w:hAnsi="Times New Roman" w:cs="Times New Roman"/>
          <w:sz w:val="26"/>
          <w:szCs w:val="26"/>
        </w:rPr>
        <w:t>? Nó là một open-source mới và framework đa nền tảng (cross-platform) cho việc xây dựng những ứng dụng hiện tại dựa trên kết nối đám mây, giống như web apps, IoT và</w:t>
      </w:r>
      <w:r w:rsidRPr="002D4A96">
        <w:rPr>
          <w:rFonts w:ascii="Times New Roman" w:hAnsi="Times New Roman" w:cs="Times New Roman"/>
          <w:sz w:val="26"/>
          <w:szCs w:val="26"/>
          <w:shd w:val="clear" w:color="auto" w:fill="FFFFFF"/>
        </w:rPr>
        <w:t xml:space="preserve"> </w:t>
      </w:r>
      <w:r w:rsidRPr="002D4A96">
        <w:rPr>
          <w:rFonts w:ascii="Times New Roman" w:hAnsi="Times New Roman" w:cs="Times New Roman"/>
          <w:shd w:val="clear" w:color="auto" w:fill="FFFFFF"/>
        </w:rPr>
        <w:t>backend cho mobile.</w:t>
      </w:r>
    </w:p>
    <w:p w14:paraId="7BD19F1B" w14:textId="7A8B74D1" w:rsidR="009F5819" w:rsidRPr="002D4A96" w:rsidRDefault="009F581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ấu trúc ASP.NET Core</w:t>
      </w:r>
      <w:r w:rsidR="00484631" w:rsidRPr="002D4A96">
        <w:rPr>
          <w:rFonts w:ascii="Times New Roman" w:hAnsi="Times New Roman" w:cs="Times New Roman"/>
          <w:sz w:val="26"/>
          <w:szCs w:val="26"/>
        </w:rPr>
        <w:t xml:space="preserve"> MVC</w:t>
      </w:r>
    </w:p>
    <w:p w14:paraId="65587C7B" w14:textId="0EDE3FB6" w:rsidR="009F5819" w:rsidRPr="002D4A96" w:rsidRDefault="009F5819">
      <w:pPr>
        <w:pStyle w:val="ListParagraph"/>
        <w:numPr>
          <w:ilvl w:val="0"/>
          <w:numId w:val="2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MVC</w:t>
      </w:r>
    </w:p>
    <w:p w14:paraId="7F3EE92D" w14:textId="07419C47" w:rsidR="009F5819" w:rsidRPr="002D4A96" w:rsidRDefault="009F5819" w:rsidP="00235D09">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VC phân chia chức năng các phần ứng dụng ra làm các nhóm độc lập</w:t>
      </w:r>
      <w:r w:rsidR="00610AAB" w:rsidRPr="002D4A96">
        <w:rPr>
          <w:rFonts w:ascii="Times New Roman" w:hAnsi="Times New Roman" w:cs="Times New Roman"/>
          <w:sz w:val="26"/>
          <w:szCs w:val="26"/>
        </w:rPr>
        <w:t>: Model, View, Controller</w:t>
      </w:r>
    </w:p>
    <w:p w14:paraId="4E5C11D2" w14:textId="77777777" w:rsidR="00EC6EE9"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Model</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Model là thành phần chứa các phương thức xử lý logic, kết nối và truy xuất database, mô tả dữ liệu,...</w:t>
      </w:r>
    </w:p>
    <w:p w14:paraId="77275643" w14:textId="1EE3B0B0" w:rsidR="000A7011"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View</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xml:space="preserve">-  View là thành phần hiển thị </w:t>
      </w:r>
      <w:r w:rsidR="000A7011" w:rsidRPr="002D4A96">
        <w:rPr>
          <w:rFonts w:ascii="Times New Roman" w:hAnsi="Times New Roman" w:cs="Times New Roman"/>
          <w:sz w:val="26"/>
          <w:szCs w:val="26"/>
          <w:shd w:val="clear" w:color="auto" w:fill="FFFFFF"/>
        </w:rPr>
        <w:t>gian diện (theme)</w:t>
      </w:r>
      <w:r w:rsidRPr="002D4A96">
        <w:rPr>
          <w:rFonts w:ascii="Times New Roman" w:hAnsi="Times New Roman" w:cs="Times New Roman"/>
          <w:sz w:val="26"/>
          <w:szCs w:val="26"/>
          <w:shd w:val="clear" w:color="auto" w:fill="FFFFFF"/>
        </w:rPr>
        <w:t>, tương tác với người dùng.</w:t>
      </w:r>
    </w:p>
    <w:p w14:paraId="1FFE207D" w14:textId="1B38B2F7" w:rsidR="000A7011" w:rsidRPr="002D4A96" w:rsidRDefault="000A7011">
      <w:pPr>
        <w:pStyle w:val="ListParagraph"/>
        <w:numPr>
          <w:ilvl w:val="0"/>
          <w:numId w:val="56"/>
        </w:numPr>
        <w:spacing w:line="360" w:lineRule="auto"/>
        <w:ind w:left="426" w:firstLine="0"/>
        <w:jc w:val="both"/>
        <w:rPr>
          <w:rFonts w:ascii="Times New Roman" w:hAnsi="Times New Roman" w:cs="Times New Roman"/>
          <w:sz w:val="26"/>
          <w:szCs w:val="26"/>
        </w:rPr>
      </w:pPr>
      <w:r w:rsidRPr="002D4A96">
        <w:rPr>
          <w:rFonts w:ascii="Times New Roman" w:hAnsi="Times New Roman" w:cs="Times New Roman"/>
          <w:sz w:val="26"/>
          <w:szCs w:val="26"/>
        </w:rPr>
        <w:lastRenderedPageBreak/>
        <w:t>Ngoài ra view còn ghi nhận tác tương tác của người dùng để tác động với Controller.</w:t>
      </w:r>
    </w:p>
    <w:p w14:paraId="7B14FFD2" w14:textId="3FC70B5B" w:rsidR="00B37524"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Controller</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Controller là thành phần điều hướng, là chất kết dính giữa model và view, có nhiệm vụ</w:t>
      </w:r>
      <w:r w:rsidR="001202D8" w:rsidRPr="002D4A96">
        <w:rPr>
          <w:rFonts w:ascii="Times New Roman" w:hAnsi="Times New Roman" w:cs="Times New Roman"/>
          <w:sz w:val="26"/>
          <w:szCs w:val="26"/>
          <w:shd w:val="clear" w:color="auto" w:fill="FFFFFF"/>
        </w:rPr>
        <w:t xml:space="preserve"> tiếp</w:t>
      </w:r>
      <w:r w:rsidRPr="002D4A96">
        <w:rPr>
          <w:rFonts w:ascii="Times New Roman" w:hAnsi="Times New Roman" w:cs="Times New Roman"/>
          <w:sz w:val="26"/>
          <w:szCs w:val="26"/>
          <w:shd w:val="clear" w:color="auto" w:fill="FFFFFF"/>
        </w:rPr>
        <w:t xml:space="preserve"> nhận </w:t>
      </w:r>
      <w:r w:rsidR="001202D8" w:rsidRPr="002D4A96">
        <w:rPr>
          <w:rFonts w:ascii="Times New Roman" w:hAnsi="Times New Roman" w:cs="Times New Roman"/>
          <w:sz w:val="26"/>
          <w:szCs w:val="26"/>
          <w:shd w:val="clear" w:color="auto" w:fill="FFFFFF"/>
        </w:rPr>
        <w:t>và xử các yêu cầu được gửi từ người dùng</w:t>
      </w:r>
      <w:r w:rsidRPr="002D4A96">
        <w:rPr>
          <w:rFonts w:ascii="Times New Roman" w:hAnsi="Times New Roman" w:cs="Times New Roman"/>
          <w:sz w:val="26"/>
          <w:szCs w:val="26"/>
          <w:shd w:val="clear" w:color="auto" w:fill="FFFFFF"/>
        </w:rPr>
        <w:t>, tương tác với model để lấy thông tin và gửi cho view để hiển thị lại cho người dùng.</w:t>
      </w:r>
    </w:p>
    <w:p w14:paraId="49CB76A9" w14:textId="188342AB" w:rsidR="002D1039" w:rsidRPr="002D4A96" w:rsidRDefault="002D1039">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Areas</w:t>
      </w:r>
    </w:p>
    <w:p w14:paraId="520B8197" w14:textId="6E87156F" w:rsidR="002D1039" w:rsidRPr="002D4A96" w:rsidRDefault="002D1039" w:rsidP="00D71E9F">
      <w:pPr>
        <w:spacing w:line="360" w:lineRule="auto"/>
        <w:ind w:firstLine="567"/>
        <w:rPr>
          <w:rFonts w:ascii="Times New Roman" w:hAnsi="Times New Roman" w:cs="Times New Roman"/>
          <w:sz w:val="26"/>
          <w:szCs w:val="26"/>
        </w:rPr>
      </w:pPr>
      <w:r w:rsidRPr="002D4A96">
        <w:rPr>
          <w:rFonts w:ascii="Times New Roman" w:hAnsi="Times New Roman" w:cs="Times New Roman"/>
          <w:sz w:val="26"/>
          <w:szCs w:val="26"/>
        </w:rPr>
        <w:t>Khi trang web bắt đầu phình to ra,các phần ứng dụng về Controller, Model, View càng tăng lên và Areas là một phương pháp giải quyết tốt dùng để tạo một khu vực để quản trị, bao gồm các Controller, Model, View và có thể tương tác toàn hệ thống</w:t>
      </w:r>
    </w:p>
    <w:p w14:paraId="4F4E2B19" w14:textId="0347AF80" w:rsidR="00C95FF9" w:rsidRPr="002D4A96" w:rsidRDefault="00C95FF9">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Web APIs</w:t>
      </w:r>
    </w:p>
    <w:p w14:paraId="702464CA" w14:textId="41E2E632" w:rsidR="00C95FF9" w:rsidRPr="002D4A96" w:rsidRDefault="00C95FF9" w:rsidP="00D71E9F">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t>Hỗ trợ cho việc xây dựng các hệ thống API có thể sài được cho cả web và Mobile</w:t>
      </w:r>
    </w:p>
    <w:p w14:paraId="38A5E7E1" w14:textId="73E01EBB" w:rsidR="00206DBC" w:rsidRPr="002D4A96" w:rsidRDefault="00206DBC">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Routing</w:t>
      </w:r>
    </w:p>
    <w:p w14:paraId="7807E5FD" w14:textId="4474E412" w:rsidR="00206DBC" w:rsidRPr="002D4A96" w:rsidRDefault="00206DBC" w:rsidP="00D71E9F">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t>Là phần quan trọng cho phép thay đổi các URL để kiểm soát, xử lý các tương tác theo yêu cầu URL từ người dùng, giúp cho người dùng dễ dàng quản lí.</w:t>
      </w:r>
      <w:r w:rsidRPr="002D4A96">
        <w:rPr>
          <w:rFonts w:ascii="Times New Roman" w:hAnsi="Times New Roman" w:cs="Times New Roman"/>
        </w:rPr>
        <w:t xml:space="preserve"> </w:t>
      </w:r>
      <w:r w:rsidRPr="002D4A96">
        <w:rPr>
          <w:rFonts w:ascii="Times New Roman" w:hAnsi="Times New Roman" w:cs="Times New Roman"/>
          <w:sz w:val="26"/>
          <w:szCs w:val="26"/>
        </w:rPr>
        <w:t>Routing của một ứng dụng ASP.NET MVC được lưu trữ trong RouteTable</w:t>
      </w:r>
    </w:p>
    <w:p w14:paraId="2C28695F" w14:textId="529E4BBD" w:rsidR="00610AAB" w:rsidRPr="002D4A96" w:rsidRDefault="00610AAB"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6326474C" wp14:editId="0BD58E68">
            <wp:extent cx="2800741" cy="4163006"/>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00741" cy="4163006"/>
                    </a:xfrm>
                    <a:prstGeom prst="rect">
                      <a:avLst/>
                    </a:prstGeom>
                  </pic:spPr>
                </pic:pic>
              </a:graphicData>
            </a:graphic>
          </wp:inline>
        </w:drawing>
      </w:r>
    </w:p>
    <w:p w14:paraId="1DCC606A" w14:textId="41274B9A" w:rsidR="00FE340F" w:rsidRPr="002D4A96" w:rsidRDefault="00FE340F" w:rsidP="000F4ECE">
      <w:pPr>
        <w:pStyle w:val="Caption"/>
        <w:jc w:val="center"/>
        <w:rPr>
          <w:rFonts w:ascii="Times New Roman" w:hAnsi="Times New Roman" w:cs="Times New Roman"/>
          <w:sz w:val="26"/>
          <w:szCs w:val="26"/>
        </w:rPr>
      </w:pPr>
      <w:bookmarkStart w:id="68" w:name="_Toc120788940"/>
      <w:r w:rsidRPr="002D4A96">
        <w:rPr>
          <w:rFonts w:ascii="Times New Roman" w:hAnsi="Times New Roman" w:cs="Times New Roman"/>
          <w:sz w:val="26"/>
          <w:szCs w:val="26"/>
        </w:rPr>
        <w:lastRenderedPageBreak/>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1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VC</w:t>
      </w:r>
      <w:bookmarkEnd w:id="68"/>
    </w:p>
    <w:p w14:paraId="1EB4BC7C" w14:textId="1F52A731" w:rsidR="00610AAB" w:rsidRPr="002D4A96" w:rsidRDefault="00610AAB">
      <w:pPr>
        <w:pStyle w:val="ListParagraph"/>
        <w:numPr>
          <w:ilvl w:val="0"/>
          <w:numId w:val="27"/>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SignalR</w:t>
      </w:r>
    </w:p>
    <w:p w14:paraId="25B90F4D" w14:textId="27461901" w:rsidR="008C6C83" w:rsidRPr="002D4A96" w:rsidRDefault="00610AAB" w:rsidP="0080359C">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Cho phép truyền thông tin thời gian thực một cách nhanh chóng</w:t>
      </w:r>
      <w:r w:rsidR="00E417C2" w:rsidRPr="002D4A96">
        <w:rPr>
          <w:rFonts w:ascii="Times New Roman" w:hAnsi="Times New Roman" w:cs="Times New Roman"/>
          <w:sz w:val="26"/>
          <w:szCs w:val="26"/>
        </w:rPr>
        <w:t>, thích hợp để xây dựng ứng dụng Chat để gửi tin.</w:t>
      </w:r>
    </w:p>
    <w:p w14:paraId="6136078C" w14:textId="4BA4BBB0" w:rsidR="00B35849" w:rsidRPr="002D4A96" w:rsidRDefault="001E4DCF"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0363A15" wp14:editId="2EB1DA25">
            <wp:extent cx="5676900" cy="3343275"/>
            <wp:effectExtent l="0" t="0" r="0" b="9525"/>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27"/>
                    <a:stretch>
                      <a:fillRect/>
                    </a:stretch>
                  </pic:blipFill>
                  <pic:spPr>
                    <a:xfrm>
                      <a:off x="0" y="0"/>
                      <a:ext cx="5676900" cy="3343275"/>
                    </a:xfrm>
                    <a:prstGeom prst="rect">
                      <a:avLst/>
                    </a:prstGeom>
                  </pic:spPr>
                </pic:pic>
              </a:graphicData>
            </a:graphic>
          </wp:inline>
        </w:drawing>
      </w:r>
    </w:p>
    <w:p w14:paraId="09C12DBA" w14:textId="3018DB66" w:rsidR="00FE340F" w:rsidRPr="002D4A96" w:rsidRDefault="00FE340F" w:rsidP="000F4ECE">
      <w:pPr>
        <w:pStyle w:val="Caption"/>
        <w:jc w:val="center"/>
        <w:rPr>
          <w:rFonts w:ascii="Times New Roman" w:hAnsi="Times New Roman" w:cs="Times New Roman"/>
          <w:sz w:val="26"/>
          <w:szCs w:val="26"/>
        </w:rPr>
      </w:pPr>
      <w:bookmarkStart w:id="69" w:name="_Toc12078894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1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ignalR</w:t>
      </w:r>
      <w:bookmarkEnd w:id="69"/>
    </w:p>
    <w:p w14:paraId="39853BB9" w14:textId="24A06D9E" w:rsidR="009575B9" w:rsidRPr="002D4A96" w:rsidRDefault="009575B9">
      <w:pPr>
        <w:pStyle w:val="ListParagraph"/>
        <w:numPr>
          <w:ilvl w:val="0"/>
          <w:numId w:val="1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Javascript</w:t>
      </w:r>
    </w:p>
    <w:p w14:paraId="14CB67CC" w14:textId="77777777" w:rsidR="00011C68" w:rsidRPr="002D4A96" w:rsidRDefault="00011C68" w:rsidP="00652244">
      <w:pPr>
        <w:shd w:val="clear" w:color="auto" w:fill="FFFFFF"/>
        <w:spacing w:line="360" w:lineRule="auto"/>
        <w:ind w:firstLine="567"/>
        <w:jc w:val="both"/>
        <w:rPr>
          <w:rFonts w:ascii="Times New Roman" w:hAnsi="Times New Roman" w:cs="Times New Roman"/>
          <w:sz w:val="26"/>
          <w:szCs w:val="26"/>
        </w:rPr>
      </w:pPr>
      <w:r w:rsidRPr="002D4A96">
        <w:rPr>
          <w:rFonts w:ascii="Times New Roman" w:hAnsi="Times New Roman" w:cs="Times New Roman"/>
          <w:b/>
          <w:bCs/>
          <w:sz w:val="26"/>
          <w:szCs w:val="26"/>
        </w:rPr>
        <w:t>Javascript</w:t>
      </w:r>
      <w:r w:rsidRPr="002D4A96">
        <w:rPr>
          <w:rFonts w:ascii="Times New Roman" w:hAnsi="Times New Roman" w:cs="Times New Roman"/>
          <w:sz w:val="26"/>
          <w:szCs w:val="26"/>
        </w:rPr>
        <w:t> chính là một ngôn ngữ lập trình web rất phổ biến ngày nay. Javascript được tích hợp đồng thời nhúng vào HTML để hỗ trợ cho website trở nên sống động hơn. Chúng cũng đóng vai trò tương tự như một phần của website, cho phép Client-side Script từ người dùng tương tự máy chủ (Nodejs) để tạo ra những website động.</w:t>
      </w:r>
    </w:p>
    <w:p w14:paraId="5A59C065" w14:textId="77777777" w:rsidR="00011C68" w:rsidRPr="00682681" w:rsidRDefault="00011C68">
      <w:pPr>
        <w:pStyle w:val="ListParagraph"/>
        <w:numPr>
          <w:ilvl w:val="0"/>
          <w:numId w:val="36"/>
        </w:numPr>
        <w:spacing w:line="240" w:lineRule="auto"/>
        <w:ind w:left="851" w:hanging="425"/>
        <w:jc w:val="both"/>
        <w:rPr>
          <w:rFonts w:ascii="Times New Roman" w:hAnsi="Times New Roman" w:cs="Times New Roman"/>
          <w:sz w:val="26"/>
          <w:szCs w:val="26"/>
        </w:rPr>
      </w:pPr>
      <w:r w:rsidRPr="00682681">
        <w:rPr>
          <w:rStyle w:val="Strong"/>
          <w:rFonts w:ascii="Times New Roman" w:hAnsi="Times New Roman" w:cs="Times New Roman"/>
          <w:bCs w:val="0"/>
          <w:sz w:val="26"/>
          <w:szCs w:val="26"/>
        </w:rPr>
        <w:t>Ưu nhược điểm của ngôn ngữ lập trình Javascript </w:t>
      </w:r>
    </w:p>
    <w:p w14:paraId="4036C0E0" w14:textId="77777777" w:rsidR="00011C68" w:rsidRPr="002D4A96" w:rsidRDefault="00011C68" w:rsidP="00652244">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Là một ngôn ngữ lập trình rất phổ biến hiện nay, </w:t>
      </w:r>
      <w:r w:rsidRPr="002D4A96">
        <w:rPr>
          <w:rStyle w:val="Strong"/>
          <w:sz w:val="26"/>
          <w:szCs w:val="26"/>
        </w:rPr>
        <w:t>Javascript </w:t>
      </w:r>
      <w:r w:rsidRPr="002D4A96">
        <w:rPr>
          <w:sz w:val="26"/>
          <w:szCs w:val="26"/>
        </w:rPr>
        <w:t>có cho mình rất nhiều ưu điểm nổi bật. Tuy nhiên, bên cạnh những ưu điểm đó thì nhược điểm của ngôn ngữ lập trình này cũng cần được lưu ý.</w:t>
      </w:r>
    </w:p>
    <w:p w14:paraId="0F923795" w14:textId="77777777" w:rsidR="00011C68" w:rsidRPr="002D4A96" w:rsidRDefault="00011C68">
      <w:pPr>
        <w:pStyle w:val="ListParagraph"/>
        <w:numPr>
          <w:ilvl w:val="0"/>
          <w:numId w:val="37"/>
        </w:numPr>
        <w:spacing w:line="240" w:lineRule="auto"/>
        <w:ind w:left="1134" w:hanging="708"/>
        <w:jc w:val="both"/>
        <w:rPr>
          <w:rFonts w:ascii="Times New Roman" w:hAnsi="Times New Roman" w:cs="Times New Roman"/>
          <w:sz w:val="26"/>
          <w:szCs w:val="26"/>
        </w:rPr>
      </w:pPr>
      <w:r w:rsidRPr="002D4A96">
        <w:rPr>
          <w:rStyle w:val="Strong"/>
          <w:rFonts w:ascii="Times New Roman" w:hAnsi="Times New Roman" w:cs="Times New Roman"/>
          <w:sz w:val="26"/>
          <w:szCs w:val="26"/>
        </w:rPr>
        <w:t>Ưu điểm</w:t>
      </w:r>
    </w:p>
    <w:p w14:paraId="776AF94F" w14:textId="77777777" w:rsidR="00011C68" w:rsidRPr="002D4A96" w:rsidRDefault="00011C68" w:rsidP="00391E18">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Một số ưu điểm nổi bật của ngôn ngữ lập trình JavaScript như sau:</w:t>
      </w:r>
    </w:p>
    <w:p w14:paraId="5DEB5604" w14:textId="528CFB69"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hương trình rất dễ học.</w:t>
      </w:r>
    </w:p>
    <w:p w14:paraId="0595CFED" w14:textId="7E734BAC"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nhiều, tutorial nhiều</w:t>
      </w:r>
    </w:p>
    <w:p w14:paraId="282B064A" w14:textId="4914E1DB"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ư viện hỗ trợ tận răng, code ít ra nhiều</w:t>
      </w:r>
    </w:p>
    <w:p w14:paraId="41297942" w14:textId="1EE4FC5F"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Làm được rất nhiều thứ: Game, mobile app, Front-end website và Back-end các hệ thống =&gt; dễ tìm việc</w:t>
      </w:r>
    </w:p>
    <w:p w14:paraId="284FBD48"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lỗi Javascript rất dễ để phát hiện, từ đó giúp bạn sửa lỗi một cách nhanh chóng hơn. </w:t>
      </w:r>
    </w:p>
    <w:p w14:paraId="161D473B"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trình duyệt web có thể dịch thông qua HTML mà không cần sử dụng đến một compiler.</w:t>
      </w:r>
    </w:p>
    <w:p w14:paraId="7C424E43"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ó thể hoạt động ở trên nhiều nền tảng và các trình duyệt web khác nhau.</w:t>
      </w:r>
    </w:p>
    <w:p w14:paraId="16C16A83"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ược các chuyên gia đánh giá là một loại ngôn ngữ lập trình nhẹ và nhanh hơn nhiều so với các ngôn ngữ lập trình khác. </w:t>
      </w:r>
    </w:p>
    <w:p w14:paraId="151FD4F8"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òn có thể được gắn trên một số các element hoặc những events của các trang web. </w:t>
      </w:r>
    </w:p>
    <w:p w14:paraId="62DE768C" w14:textId="77777777" w:rsidR="00011C68" w:rsidRPr="002D4A96" w:rsidRDefault="00011C68">
      <w:pPr>
        <w:pStyle w:val="Heading3"/>
        <w:numPr>
          <w:ilvl w:val="0"/>
          <w:numId w:val="37"/>
        </w:numPr>
        <w:shd w:val="clear" w:color="auto" w:fill="FFFFFF"/>
        <w:spacing w:before="0" w:after="0" w:line="360" w:lineRule="auto"/>
        <w:ind w:left="1134" w:hanging="708"/>
        <w:jc w:val="both"/>
        <w:rPr>
          <w:rFonts w:ascii="Times New Roman" w:hAnsi="Times New Roman" w:cs="Times New Roman"/>
          <w:b w:val="0"/>
        </w:rPr>
      </w:pPr>
      <w:r w:rsidRPr="002D4A96">
        <w:rPr>
          <w:rStyle w:val="Strong"/>
          <w:rFonts w:ascii="Times New Roman" w:hAnsi="Times New Roman" w:cs="Times New Roman"/>
          <w:b/>
        </w:rPr>
        <w:t>Nhược điểm</w:t>
      </w:r>
    </w:p>
    <w:p w14:paraId="0B76C2E3" w14:textId="77777777" w:rsidR="00011C68" w:rsidRPr="002D4A96" w:rsidRDefault="00011C68" w:rsidP="00BE321B">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Bên cạnh những ưu điểm kể trên thì </w:t>
      </w:r>
      <w:r w:rsidRPr="002D4A96">
        <w:rPr>
          <w:rStyle w:val="Strong"/>
          <w:sz w:val="26"/>
          <w:szCs w:val="26"/>
        </w:rPr>
        <w:t>Javascript</w:t>
      </w:r>
      <w:r w:rsidRPr="002D4A96">
        <w:rPr>
          <w:sz w:val="26"/>
          <w:szCs w:val="26"/>
        </w:rPr>
        <w:t> vẫn có những nhược điểm riêng tương tự như các ngôn ngữ lập trình khác hiện nay. Cụ thể: </w:t>
      </w:r>
    </w:p>
    <w:p w14:paraId="661F32C3" w14:textId="4DE83951" w:rsidR="00011C68" w:rsidRPr="002D4A96" w:rsidRDefault="00011C68">
      <w:pPr>
        <w:pStyle w:val="blocks-gallery-item"/>
        <w:numPr>
          <w:ilvl w:val="0"/>
          <w:numId w:val="13"/>
        </w:numPr>
        <w:spacing w:before="0" w:beforeAutospacing="0" w:after="0" w:afterAutospacing="0" w:line="360" w:lineRule="auto"/>
        <w:jc w:val="both"/>
        <w:rPr>
          <w:sz w:val="26"/>
          <w:szCs w:val="26"/>
        </w:rPr>
      </w:pPr>
      <w:r w:rsidRPr="002D4A96">
        <w:rPr>
          <w:sz w:val="26"/>
          <w:szCs w:val="26"/>
        </w:rPr>
        <w:t>Một số nhược điểm còn tồn tại</w:t>
      </w:r>
    </w:p>
    <w:p w14:paraId="60EBBB7B" w14:textId="3D79C0F5"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Dễ học nhưng rất khó thành thạo(DOM, Async, Module, ES6,...)</w:t>
      </w:r>
    </w:p>
    <w:p w14:paraId="02EC42AF" w14:textId="2D1396FC"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Quá nhiều chuẩn, quá nhiều framework để lựa chọn</w:t>
      </w:r>
    </w:p>
    <w:p w14:paraId="6393FDCA" w14:textId="75113977"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Phải cập nhật kiến thức liên tục</w:t>
      </w:r>
    </w:p>
    <w:p w14:paraId="30D67DD9" w14:textId="746965AB"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Dễ bị lệ thuộc vào thư viện</w:t>
      </w:r>
    </w:p>
    <w:p w14:paraId="4DB7EF89" w14:textId="77777777" w:rsidR="00011C68" w:rsidRPr="002D4A96" w:rsidRDefault="00011C68">
      <w:pPr>
        <w:numPr>
          <w:ilvl w:val="0"/>
          <w:numId w:val="14"/>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ũng không có khả năng đa luồng hoặc đa dạng xử lý. </w:t>
      </w:r>
    </w:p>
    <w:p w14:paraId="30BEBDE1" w14:textId="38D17672" w:rsidR="00011C68" w:rsidRPr="002D4A96" w:rsidRDefault="00011C68">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iểm khác biệt JavaScript với ngôn ngữ lập trình khác</w:t>
      </w:r>
    </w:p>
    <w:tbl>
      <w:tblPr>
        <w:tblpPr w:leftFromText="180" w:rightFromText="180" w:vertAnchor="text" w:horzAnchor="margin" w:tblpY="116"/>
        <w:tblW w:w="9291"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1186"/>
        <w:gridCol w:w="8105"/>
      </w:tblGrid>
      <w:tr w:rsidR="00882078" w:rsidRPr="002D4A96" w14:paraId="3C2BBDDA"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0C03E5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Javascript</w:t>
            </w:r>
          </w:p>
        </w:tc>
        <w:tc>
          <w:tcPr>
            <w:tcW w:w="0" w:type="auto"/>
            <w:tcBorders>
              <w:top w:val="single" w:sz="6" w:space="0" w:color="DEE2E6"/>
              <w:left w:val="single" w:sz="6" w:space="0" w:color="DEE2E6"/>
              <w:bottom w:val="single" w:sz="6" w:space="0" w:color="DEE2E6"/>
              <w:right w:val="single" w:sz="6" w:space="0" w:color="DEE2E6"/>
            </w:tcBorders>
            <w:hideMark/>
          </w:tcPr>
          <w:p w14:paraId="3A25188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úp nâng cao tính tương tác ở trên web. Script chạy ở trên những trình duyệt của người dùng thay vì việc phải chạy trên server. JS thường sử dụng thư viện của một bên thứ 3 để làm tăng thêm chức năng cho web mà không cần phải code lại từ đầu. </w:t>
            </w:r>
          </w:p>
        </w:tc>
      </w:tr>
      <w:tr w:rsidR="00882078" w:rsidRPr="002D4A96" w14:paraId="5809582F" w14:textId="77777777" w:rsidTr="004C7E30">
        <w:trPr>
          <w:trHeight w:val="528"/>
        </w:trPr>
        <w:tc>
          <w:tcPr>
            <w:tcW w:w="0" w:type="auto"/>
            <w:tcBorders>
              <w:top w:val="single" w:sz="6" w:space="0" w:color="DEE2E6"/>
              <w:left w:val="single" w:sz="6" w:space="0" w:color="DEE2E6"/>
              <w:bottom w:val="single" w:sz="6" w:space="0" w:color="DEE2E6"/>
              <w:right w:val="single" w:sz="6" w:space="0" w:color="DEE2E6"/>
            </w:tcBorders>
            <w:hideMark/>
          </w:tcPr>
          <w:p w14:paraId="751F2BD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HTML</w:t>
            </w:r>
          </w:p>
        </w:tc>
        <w:tc>
          <w:tcPr>
            <w:tcW w:w="0" w:type="auto"/>
            <w:tcBorders>
              <w:top w:val="single" w:sz="6" w:space="0" w:color="DEE2E6"/>
              <w:left w:val="single" w:sz="6" w:space="0" w:color="DEE2E6"/>
              <w:bottom w:val="single" w:sz="6" w:space="0" w:color="DEE2E6"/>
              <w:right w:val="single" w:sz="6" w:space="0" w:color="DEE2E6"/>
            </w:tcBorders>
            <w:hideMark/>
          </w:tcPr>
          <w:p w14:paraId="47E284B1"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 một trong số những loại ngôn ngữ lập trình được sử dụng nhiều nhất trên web. Đồng thời, HTML còn giúp xây dựng nên những khối chính trong một trang web. </w:t>
            </w:r>
          </w:p>
        </w:tc>
      </w:tr>
      <w:tr w:rsidR="00882078" w:rsidRPr="002D4A96" w14:paraId="13DCEB55"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7988F3C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PHP</w:t>
            </w:r>
          </w:p>
        </w:tc>
        <w:tc>
          <w:tcPr>
            <w:tcW w:w="0" w:type="auto"/>
            <w:tcBorders>
              <w:top w:val="single" w:sz="6" w:space="0" w:color="DEE2E6"/>
              <w:left w:val="single" w:sz="6" w:space="0" w:color="DEE2E6"/>
              <w:bottom w:val="single" w:sz="6" w:space="0" w:color="DEE2E6"/>
              <w:right w:val="single" w:sz="6" w:space="0" w:color="DEE2E6"/>
            </w:tcBorders>
            <w:hideMark/>
          </w:tcPr>
          <w:p w14:paraId="15FC873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Một ngôn ngữ phía server và khác biệt với JS chạy ở trên máy Client. PHP được sử dụng ở trong hệ quản trị nội dung nền ví dụ như WordPress. Đồng </w:t>
            </w:r>
            <w:r w:rsidRPr="002D4A96">
              <w:rPr>
                <w:rFonts w:ascii="Times New Roman" w:hAnsi="Times New Roman" w:cs="Times New Roman"/>
                <w:sz w:val="26"/>
                <w:szCs w:val="26"/>
              </w:rPr>
              <w:lastRenderedPageBreak/>
              <w:t>thời, PHP cũng được sử dụng với lập trình Back-end và tạo ra những kênh truyền tải thông tin hiệu quả nhất từ database. </w:t>
            </w:r>
          </w:p>
        </w:tc>
      </w:tr>
      <w:tr w:rsidR="00882078" w:rsidRPr="002D4A96" w14:paraId="397A584E"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D3CC9E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lastRenderedPageBreak/>
              <w:t>CSS</w:t>
            </w:r>
          </w:p>
        </w:tc>
        <w:tc>
          <w:tcPr>
            <w:tcW w:w="0" w:type="auto"/>
            <w:tcBorders>
              <w:top w:val="single" w:sz="6" w:space="0" w:color="DEE2E6"/>
              <w:left w:val="single" w:sz="6" w:space="0" w:color="DEE2E6"/>
              <w:bottom w:val="single" w:sz="6" w:space="0" w:color="DEE2E6"/>
              <w:right w:val="single" w:sz="6" w:space="0" w:color="DEE2E6"/>
            </w:tcBorders>
            <w:hideMark/>
          </w:tcPr>
          <w:p w14:paraId="4019D12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scading Style Sheets giúp cho webmaster xác định được styles. Đồng thời cũng định nghĩa được nhiều loại nội dung. Bạn có thể thực hiện thủ công với các yếu tố HTML. Tuy nhiên, bạn sẽ lặp đi lặp lại một thành phần mà bạn sử dụng ở các vị trí khác nhau. </w:t>
            </w:r>
          </w:p>
        </w:tc>
      </w:tr>
    </w:tbl>
    <w:p w14:paraId="5C868186" w14:textId="77777777" w:rsidR="004C7E30" w:rsidRPr="002D4A96" w:rsidRDefault="004C7E30" w:rsidP="008F1251">
      <w:pPr>
        <w:pStyle w:val="ListParagraph"/>
        <w:shd w:val="clear" w:color="auto" w:fill="FFFFFF"/>
        <w:spacing w:after="0" w:line="360" w:lineRule="auto"/>
        <w:jc w:val="both"/>
        <w:rPr>
          <w:rFonts w:ascii="Times New Roman" w:eastAsia="Times New Roman" w:hAnsi="Times New Roman" w:cs="Times New Roman"/>
          <w:sz w:val="26"/>
          <w:szCs w:val="26"/>
        </w:rPr>
      </w:pPr>
    </w:p>
    <w:p w14:paraId="7CBCEA02" w14:textId="77777777" w:rsidR="00011C68" w:rsidRPr="002D4A96" w:rsidRDefault="00011C68"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ột số hàm Built – in</w:t>
      </w:r>
    </w:p>
    <w:p w14:paraId="766A37D9"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Alert</w:t>
      </w:r>
    </w:p>
    <w:p w14:paraId="63ED7A0A"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Console</w:t>
      </w:r>
    </w:p>
    <w:p w14:paraId="286FB55D"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Confirm</w:t>
      </w:r>
    </w:p>
    <w:p w14:paraId="608D818E"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Prompt</w:t>
      </w:r>
    </w:p>
    <w:p w14:paraId="2FB01D72"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Set timeout</w:t>
      </w:r>
    </w:p>
    <w:p w14:paraId="126677BB" w14:textId="3D55F676"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Set interval</w:t>
      </w:r>
    </w:p>
    <w:p w14:paraId="25DCD327" w14:textId="06C16066" w:rsidR="00BC0014" w:rsidRPr="002D4A96" w:rsidRDefault="00BC0014"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ath object</w:t>
      </w:r>
    </w:p>
    <w:p w14:paraId="439BD2CA" w14:textId="24834163" w:rsidR="00BC0014" w:rsidRPr="002D4A96" w:rsidRDefault="00BC0014">
      <w:pPr>
        <w:pStyle w:val="NormalWeb"/>
        <w:numPr>
          <w:ilvl w:val="0"/>
          <w:numId w:val="40"/>
        </w:numPr>
        <w:shd w:val="clear" w:color="auto" w:fill="FFFFFF"/>
        <w:spacing w:before="0" w:beforeAutospacing="0" w:after="0" w:afterAutospacing="0" w:line="360" w:lineRule="auto"/>
        <w:jc w:val="both"/>
        <w:rPr>
          <w:sz w:val="26"/>
          <w:szCs w:val="26"/>
        </w:rPr>
      </w:pPr>
      <w:r w:rsidRPr="002D4A96">
        <w:rPr>
          <w:sz w:val="26"/>
          <w:szCs w:val="26"/>
        </w:rPr>
        <w:t>Math.PI – trả về số PI</w:t>
      </w:r>
    </w:p>
    <w:p w14:paraId="5A7041A3" w14:textId="1ADBF087"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0FBAB0" wp14:editId="16223B3B">
            <wp:extent cx="3526849" cy="76775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10506" cy="807731"/>
                    </a:xfrm>
                    <a:prstGeom prst="rect">
                      <a:avLst/>
                    </a:prstGeom>
                  </pic:spPr>
                </pic:pic>
              </a:graphicData>
            </a:graphic>
          </wp:inline>
        </w:drawing>
      </w:r>
    </w:p>
    <w:p w14:paraId="02A73227" w14:textId="0F787F0C" w:rsidR="00FE340F" w:rsidRPr="002D4A96" w:rsidRDefault="00FE340F" w:rsidP="008761C5">
      <w:pPr>
        <w:pStyle w:val="Caption"/>
        <w:jc w:val="center"/>
        <w:rPr>
          <w:rFonts w:ascii="Times New Roman" w:hAnsi="Times New Roman" w:cs="Times New Roman"/>
          <w:sz w:val="26"/>
          <w:szCs w:val="26"/>
        </w:rPr>
      </w:pPr>
      <w:bookmarkStart w:id="70" w:name="_Toc12078894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1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PI()</w:t>
      </w:r>
      <w:bookmarkEnd w:id="70"/>
    </w:p>
    <w:p w14:paraId="5DD9823E" w14:textId="3478BA51"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round() – đưa vào 1 số thập phân và trả về 1 số nguyên</w:t>
      </w:r>
    </w:p>
    <w:p w14:paraId="0BE23246" w14:textId="3B41FA1F"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3332781" wp14:editId="1B1937E8">
            <wp:extent cx="3672456" cy="681487"/>
            <wp:effectExtent l="0" t="0" r="4445"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69804" cy="699551"/>
                    </a:xfrm>
                    <a:prstGeom prst="rect">
                      <a:avLst/>
                    </a:prstGeom>
                  </pic:spPr>
                </pic:pic>
              </a:graphicData>
            </a:graphic>
          </wp:inline>
        </w:drawing>
      </w:r>
    </w:p>
    <w:p w14:paraId="6D255C7D" w14:textId="31536AED" w:rsidR="00FE340F" w:rsidRPr="002D4A96" w:rsidRDefault="00FE340F" w:rsidP="008761C5">
      <w:pPr>
        <w:pStyle w:val="Caption"/>
        <w:jc w:val="center"/>
        <w:rPr>
          <w:rFonts w:ascii="Times New Roman" w:hAnsi="Times New Roman" w:cs="Times New Roman"/>
          <w:sz w:val="26"/>
          <w:szCs w:val="26"/>
        </w:rPr>
      </w:pPr>
      <w:bookmarkStart w:id="71" w:name="_Toc12078894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1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ound()</w:t>
      </w:r>
      <w:bookmarkEnd w:id="71"/>
    </w:p>
    <w:p w14:paraId="6F5113FF" w14:textId="11E88B12"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abs() – trả về giá trị tuyệt đối</w:t>
      </w:r>
    </w:p>
    <w:p w14:paraId="152D4DBA" w14:textId="26F647ED"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ceil() – làm tròn dưới</w:t>
      </w:r>
    </w:p>
    <w:p w14:paraId="08DC40AB" w14:textId="7CA56DB8" w:rsidR="00BC0014" w:rsidRPr="002D4A96" w:rsidRDefault="00BC0014" w:rsidP="00CB29BA">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82F4FB2" wp14:editId="3CF77B84">
            <wp:extent cx="3752495" cy="750499"/>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66380" cy="753276"/>
                    </a:xfrm>
                    <a:prstGeom prst="rect">
                      <a:avLst/>
                    </a:prstGeom>
                  </pic:spPr>
                </pic:pic>
              </a:graphicData>
            </a:graphic>
          </wp:inline>
        </w:drawing>
      </w:r>
    </w:p>
    <w:p w14:paraId="716F1DCF" w14:textId="44F5E1B8" w:rsidR="00FE340F" w:rsidRPr="002D4A96" w:rsidRDefault="00FE340F" w:rsidP="00C4708B">
      <w:pPr>
        <w:pStyle w:val="Caption"/>
        <w:jc w:val="center"/>
        <w:rPr>
          <w:rFonts w:ascii="Times New Roman" w:hAnsi="Times New Roman" w:cs="Times New Roman"/>
          <w:sz w:val="26"/>
          <w:szCs w:val="26"/>
        </w:rPr>
      </w:pPr>
      <w:bookmarkStart w:id="72" w:name="_Toc12078894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1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ceil()</w:t>
      </w:r>
      <w:bookmarkEnd w:id="72"/>
    </w:p>
    <w:p w14:paraId="08239F41" w14:textId="28F34164"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lastRenderedPageBreak/>
        <w:t>Math.floor() – làm tròn trên</w:t>
      </w:r>
    </w:p>
    <w:p w14:paraId="17206D53" w14:textId="07D37BCE"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7F0F728" wp14:editId="4C1DB632">
            <wp:extent cx="3907266" cy="715992"/>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80258" cy="729367"/>
                    </a:xfrm>
                    <a:prstGeom prst="rect">
                      <a:avLst/>
                    </a:prstGeom>
                  </pic:spPr>
                </pic:pic>
              </a:graphicData>
            </a:graphic>
          </wp:inline>
        </w:drawing>
      </w:r>
    </w:p>
    <w:p w14:paraId="57413F10" w14:textId="0F3D22DC" w:rsidR="00FE340F" w:rsidRPr="002D4A96" w:rsidRDefault="00FE340F" w:rsidP="00C4708B">
      <w:pPr>
        <w:pStyle w:val="Caption"/>
        <w:jc w:val="center"/>
        <w:rPr>
          <w:rFonts w:ascii="Times New Roman" w:hAnsi="Times New Roman" w:cs="Times New Roman"/>
          <w:sz w:val="26"/>
          <w:szCs w:val="26"/>
        </w:rPr>
      </w:pPr>
      <w:bookmarkStart w:id="73" w:name="_Toc12078894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1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floor()</w:t>
      </w:r>
      <w:bookmarkEnd w:id="73"/>
    </w:p>
    <w:p w14:paraId="1E7564A3" w14:textId="7B36C5C1"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random() – tạo số ngẫu nhiên</w:t>
      </w:r>
    </w:p>
    <w:p w14:paraId="7F4D809C" w14:textId="1403C9A7"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1653E63" wp14:editId="1212DEE4">
            <wp:extent cx="3738683" cy="664234"/>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778457" cy="671300"/>
                    </a:xfrm>
                    <a:prstGeom prst="rect">
                      <a:avLst/>
                    </a:prstGeom>
                  </pic:spPr>
                </pic:pic>
              </a:graphicData>
            </a:graphic>
          </wp:inline>
        </w:drawing>
      </w:r>
    </w:p>
    <w:p w14:paraId="705BC775" w14:textId="34EAA300" w:rsidR="00FE340F" w:rsidRPr="002D4A96" w:rsidRDefault="00FE340F" w:rsidP="00B40BE7">
      <w:pPr>
        <w:pStyle w:val="Caption"/>
        <w:jc w:val="center"/>
        <w:rPr>
          <w:rFonts w:ascii="Times New Roman" w:hAnsi="Times New Roman" w:cs="Times New Roman"/>
          <w:sz w:val="26"/>
          <w:szCs w:val="26"/>
        </w:rPr>
      </w:pPr>
      <w:bookmarkStart w:id="74" w:name="_Toc12078894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1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andom()</w:t>
      </w:r>
      <w:bookmarkEnd w:id="74"/>
    </w:p>
    <w:p w14:paraId="290DF20D" w14:textId="67340E73"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min()</w:t>
      </w:r>
    </w:p>
    <w:p w14:paraId="17E47F6C" w14:textId="599BB303"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max()</w:t>
      </w:r>
    </w:p>
    <w:p w14:paraId="452F64DD" w14:textId="43EF9385" w:rsidR="00BC0014" w:rsidRPr="002D4A96" w:rsidRDefault="00BC0014" w:rsidP="008F1251">
      <w:pPr>
        <w:pStyle w:val="NormalWeb"/>
        <w:keepNext/>
        <w:shd w:val="clear" w:color="auto" w:fill="FFFFFF"/>
        <w:spacing w:before="0" w:beforeAutospacing="0" w:after="0" w:afterAutospacing="0" w:line="360" w:lineRule="auto"/>
        <w:ind w:firstLine="720"/>
        <w:jc w:val="both"/>
        <w:rPr>
          <w:sz w:val="26"/>
          <w:szCs w:val="26"/>
        </w:rPr>
      </w:pPr>
      <w:r w:rsidRPr="002D4A96">
        <w:rPr>
          <w:sz w:val="26"/>
          <w:szCs w:val="26"/>
        </w:rPr>
        <w:t>Javascript Callback function</w:t>
      </w:r>
    </w:p>
    <w:p w14:paraId="58FB244A" w14:textId="2F4AD4EA" w:rsidR="00BC0014" w:rsidRPr="002D4A96" w:rsidRDefault="00BC0014">
      <w:pPr>
        <w:pStyle w:val="NormalWeb"/>
        <w:numPr>
          <w:ilvl w:val="0"/>
          <w:numId w:val="19"/>
        </w:numPr>
        <w:shd w:val="clear" w:color="auto" w:fill="FFFFFF"/>
        <w:spacing w:before="0" w:beforeAutospacing="0" w:after="0" w:afterAutospacing="0" w:line="360" w:lineRule="auto"/>
        <w:jc w:val="both"/>
        <w:rPr>
          <w:sz w:val="26"/>
          <w:szCs w:val="26"/>
        </w:rPr>
      </w:pPr>
      <w:r w:rsidRPr="002D4A96">
        <w:rPr>
          <w:sz w:val="26"/>
          <w:szCs w:val="26"/>
        </w:rPr>
        <w:t>Là hàm được truyền qua đối số khi gọi hàm khác</w:t>
      </w:r>
    </w:p>
    <w:p w14:paraId="64D6E315" w14:textId="4A2554E1" w:rsidR="004C7E30" w:rsidRPr="002D4A96" w:rsidRDefault="004C7E30"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7144D93" wp14:editId="10F0EE66">
            <wp:extent cx="4077269" cy="2524477"/>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77269" cy="2524477"/>
                    </a:xfrm>
                    <a:prstGeom prst="rect">
                      <a:avLst/>
                    </a:prstGeom>
                  </pic:spPr>
                </pic:pic>
              </a:graphicData>
            </a:graphic>
          </wp:inline>
        </w:drawing>
      </w:r>
    </w:p>
    <w:p w14:paraId="153618A7" w14:textId="681F06EE" w:rsidR="00FE340F" w:rsidRPr="002D4A96" w:rsidRDefault="00C02DBC" w:rsidP="00D305A5">
      <w:pPr>
        <w:pStyle w:val="Caption"/>
        <w:jc w:val="center"/>
        <w:rPr>
          <w:rFonts w:ascii="Times New Roman" w:hAnsi="Times New Roman" w:cs="Times New Roman"/>
          <w:sz w:val="26"/>
          <w:szCs w:val="26"/>
        </w:rPr>
      </w:pPr>
      <w:bookmarkStart w:id="75" w:name="_Toc12078894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1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avascript Callback function</w:t>
      </w:r>
      <w:bookmarkEnd w:id="75"/>
    </w:p>
    <w:p w14:paraId="5CC753DF" w14:textId="18C1ABE2" w:rsidR="003E2517" w:rsidRPr="002D4A96" w:rsidRDefault="003E2517"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sync/Await</w:t>
      </w:r>
    </w:p>
    <w:p w14:paraId="3D0B4AF3" w14:textId="274655AE" w:rsidR="003E2517" w:rsidRPr="009D1AF4" w:rsidRDefault="003E2517">
      <w:pPr>
        <w:pStyle w:val="ListParagraph"/>
        <w:numPr>
          <w:ilvl w:val="0"/>
          <w:numId w:val="51"/>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sync </w:t>
      </w:r>
      <w:r w:rsidRPr="009D1AF4">
        <w:rPr>
          <w:rFonts w:ascii="Times New Roman" w:hAnsi="Times New Roman" w:cs="Times New Roman"/>
          <w:sz w:val="26"/>
          <w:szCs w:val="26"/>
        </w:rPr>
        <w:t>được sử dụng để khai báo một hàm bất đồng bộ và hàm sẽ luôn trả về một giá trị. Nếu Promise không được thực thi, JavaScript sẽ tự động kết thúc quá trình.</w:t>
      </w:r>
    </w:p>
    <w:p w14:paraId="3E391E71" w14:textId="311A3C12" w:rsidR="003E2517" w:rsidRPr="009D1AF4" w:rsidRDefault="003E2517">
      <w:pPr>
        <w:pStyle w:val="ListParagraph"/>
        <w:numPr>
          <w:ilvl w:val="0"/>
          <w:numId w:val="51"/>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wait </w:t>
      </w:r>
      <w:r w:rsidRPr="009D1AF4">
        <w:rPr>
          <w:rFonts w:ascii="Times New Roman" w:hAnsi="Times New Roman" w:cs="Times New Roman"/>
          <w:sz w:val="26"/>
          <w:szCs w:val="26"/>
        </w:rPr>
        <w:t>được sử dụng để chờ một Promises trong một khối Async, công dụng dễ hiểu của Await là “kêu” JavaScript phải chờ cho đến khi nào có một Promise trả kết quả. Trong đó, await chỉ có công dụng thực hiện chức năng tạo ra sự không đồng bộ bằng cách chờ 1 khối trả kết quả, await không chờ đợi toàn bộ kết quả trong chương trình được trả về.</w:t>
      </w:r>
    </w:p>
    <w:p w14:paraId="58EBC5EE" w14:textId="77777777" w:rsidR="003E2517" w:rsidRPr="002D4A96" w:rsidRDefault="003E2517" w:rsidP="008F1251">
      <w:pPr>
        <w:pStyle w:val="NormalWeb"/>
        <w:shd w:val="clear" w:color="auto" w:fill="FFFFFF"/>
        <w:spacing w:before="0" w:beforeAutospacing="0" w:after="0" w:afterAutospacing="0" w:line="360" w:lineRule="auto"/>
        <w:jc w:val="both"/>
        <w:rPr>
          <w:sz w:val="26"/>
          <w:szCs w:val="26"/>
        </w:rPr>
      </w:pPr>
    </w:p>
    <w:p w14:paraId="3E0E8870" w14:textId="2D65CDA1" w:rsidR="003E2517" w:rsidRPr="002D4A96" w:rsidRDefault="00B26974" w:rsidP="00B26974">
      <w:pPr>
        <w:pStyle w:val="NormalWeb"/>
        <w:shd w:val="clear" w:color="auto" w:fill="FFFFFF"/>
        <w:spacing w:before="0" w:beforeAutospacing="0" w:after="0" w:afterAutospacing="0" w:line="360" w:lineRule="auto"/>
        <w:jc w:val="center"/>
        <w:rPr>
          <w:sz w:val="26"/>
          <w:szCs w:val="26"/>
        </w:rPr>
      </w:pPr>
      <w:r w:rsidRPr="00B26974">
        <w:rPr>
          <w:noProof/>
          <w:sz w:val="26"/>
          <w:szCs w:val="26"/>
        </w:rPr>
        <w:drawing>
          <wp:inline distT="0" distB="0" distL="0" distR="0" wp14:anchorId="358E582B" wp14:editId="78A48069">
            <wp:extent cx="5595517" cy="201930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601588" cy="2021491"/>
                    </a:xfrm>
                    <a:prstGeom prst="rect">
                      <a:avLst/>
                    </a:prstGeom>
                  </pic:spPr>
                </pic:pic>
              </a:graphicData>
            </a:graphic>
          </wp:inline>
        </w:drawing>
      </w:r>
    </w:p>
    <w:p w14:paraId="613ED2AB" w14:textId="260E1D94" w:rsidR="00FE340F" w:rsidRPr="002D4A96" w:rsidRDefault="00FE340F" w:rsidP="00D305A5">
      <w:pPr>
        <w:pStyle w:val="Caption"/>
        <w:jc w:val="center"/>
        <w:rPr>
          <w:rFonts w:ascii="Times New Roman" w:hAnsi="Times New Roman" w:cs="Times New Roman"/>
          <w:sz w:val="26"/>
          <w:szCs w:val="26"/>
        </w:rPr>
      </w:pPr>
      <w:bookmarkStart w:id="76" w:name="_Toc12078894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18</w:t>
      </w:r>
      <w:r w:rsidRPr="002D4A96">
        <w:rPr>
          <w:rFonts w:ascii="Times New Roman" w:hAnsi="Times New Roman" w:cs="Times New Roman"/>
          <w:sz w:val="26"/>
          <w:szCs w:val="26"/>
        </w:rPr>
        <w:fldChar w:fldCharType="end"/>
      </w:r>
      <w:r w:rsidR="00DC7873">
        <w:rPr>
          <w:rFonts w:ascii="Times New Roman" w:hAnsi="Times New Roman" w:cs="Times New Roman"/>
          <w:sz w:val="26"/>
          <w:szCs w:val="26"/>
        </w:rPr>
        <w:t xml:space="preserve"> </w:t>
      </w:r>
      <w:r w:rsidRPr="002D4A96">
        <w:rPr>
          <w:rFonts w:ascii="Times New Roman" w:hAnsi="Times New Roman" w:cs="Times New Roman"/>
          <w:sz w:val="26"/>
          <w:szCs w:val="26"/>
        </w:rPr>
        <w:t>Async/Await</w:t>
      </w:r>
      <w:bookmarkEnd w:id="76"/>
    </w:p>
    <w:p w14:paraId="1ACAA6F9" w14:textId="70C310EA" w:rsidR="00925812" w:rsidRPr="002D4A96" w:rsidRDefault="00925812"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rray</w:t>
      </w:r>
    </w:p>
    <w:p w14:paraId="066CE7A9" w14:textId="5DF5B08E" w:rsidR="00925812" w:rsidRPr="002D4A96" w:rsidRDefault="00925812">
      <w:pPr>
        <w:pStyle w:val="NormalWeb"/>
        <w:numPr>
          <w:ilvl w:val="0"/>
          <w:numId w:val="19"/>
        </w:numPr>
        <w:shd w:val="clear" w:color="auto" w:fill="FFFFFF"/>
        <w:spacing w:before="0" w:beforeAutospacing="0" w:after="0" w:afterAutospacing="0" w:line="360" w:lineRule="auto"/>
        <w:jc w:val="both"/>
        <w:rPr>
          <w:sz w:val="26"/>
          <w:szCs w:val="26"/>
        </w:rPr>
      </w:pPr>
      <w:r w:rsidRPr="002D4A96">
        <w:rPr>
          <w:sz w:val="26"/>
          <w:szCs w:val="26"/>
        </w:rPr>
        <w:t>Một số hàm xử lý mảng</w:t>
      </w:r>
    </w:p>
    <w:p w14:paraId="3583213C" w14:textId="7435BEC9" w:rsidR="00925812" w:rsidRPr="002D4A96" w:rsidRDefault="00925812">
      <w:pPr>
        <w:pStyle w:val="NormalWeb"/>
        <w:numPr>
          <w:ilvl w:val="0"/>
          <w:numId w:val="42"/>
        </w:numPr>
        <w:shd w:val="clear" w:color="auto" w:fill="FFFFFF"/>
        <w:spacing w:before="0" w:beforeAutospacing="0" w:after="0" w:afterAutospacing="0" w:line="360" w:lineRule="auto"/>
        <w:ind w:left="0" w:firstLine="360"/>
        <w:jc w:val="both"/>
        <w:rPr>
          <w:sz w:val="26"/>
          <w:szCs w:val="26"/>
          <w:shd w:val="clear" w:color="auto" w:fill="FFFFFF"/>
        </w:rPr>
      </w:pPr>
      <w:r w:rsidRPr="002D4A96">
        <w:rPr>
          <w:sz w:val="26"/>
          <w:szCs w:val="26"/>
        </w:rPr>
        <w:t xml:space="preserve">Pop(): </w:t>
      </w:r>
      <w:r w:rsidRPr="002D4A96">
        <w:rPr>
          <w:sz w:val="26"/>
          <w:szCs w:val="26"/>
          <w:shd w:val="clear" w:color="auto" w:fill="FFFFFF"/>
        </w:rPr>
        <w:t>phép xóa phần tử cuối cùng trong mảng và kết quả trả về là phần tử vừa được xóa</w:t>
      </w:r>
    </w:p>
    <w:p w14:paraId="4CE52020" w14:textId="1F553CD5"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0BCDA33F" wp14:editId="35E4B1B2">
            <wp:extent cx="5691825" cy="1084952"/>
            <wp:effectExtent l="0" t="0" r="4445"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07401" cy="1087921"/>
                    </a:xfrm>
                    <a:prstGeom prst="rect">
                      <a:avLst/>
                    </a:prstGeom>
                  </pic:spPr>
                </pic:pic>
              </a:graphicData>
            </a:graphic>
          </wp:inline>
        </w:drawing>
      </w:r>
    </w:p>
    <w:p w14:paraId="240B871B" w14:textId="4083F9F7" w:rsidR="00FE340F" w:rsidRPr="002D4A96" w:rsidRDefault="00FE340F" w:rsidP="00C253DD">
      <w:pPr>
        <w:pStyle w:val="Caption"/>
        <w:jc w:val="center"/>
        <w:rPr>
          <w:rFonts w:ascii="Times New Roman" w:hAnsi="Times New Roman" w:cs="Times New Roman"/>
          <w:sz w:val="26"/>
          <w:szCs w:val="26"/>
        </w:rPr>
      </w:pPr>
      <w:bookmarkStart w:id="77" w:name="_Toc12078894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1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op()</w:t>
      </w:r>
      <w:bookmarkEnd w:id="77"/>
    </w:p>
    <w:p w14:paraId="5DCBE119" w14:textId="2658C9CB" w:rsidR="00925812" w:rsidRPr="002D4A96" w:rsidRDefault="00925812">
      <w:pPr>
        <w:pStyle w:val="NormalWeb"/>
        <w:numPr>
          <w:ilvl w:val="0"/>
          <w:numId w:val="42"/>
        </w:numPr>
        <w:shd w:val="clear" w:color="auto" w:fill="FFFFFF"/>
        <w:spacing w:before="0" w:beforeAutospacing="0" w:after="0" w:afterAutospacing="0" w:line="360" w:lineRule="auto"/>
        <w:jc w:val="both"/>
        <w:rPr>
          <w:sz w:val="26"/>
          <w:szCs w:val="26"/>
        </w:rPr>
      </w:pPr>
      <w:r w:rsidRPr="002D4A96">
        <w:rPr>
          <w:sz w:val="26"/>
          <w:szCs w:val="26"/>
        </w:rPr>
        <w:t>Shift(): xóa phần tử đầu</w:t>
      </w:r>
    </w:p>
    <w:p w14:paraId="3230D676" w14:textId="369D5C2C" w:rsidR="00925812" w:rsidRPr="002D4A96" w:rsidRDefault="00925812">
      <w:pPr>
        <w:pStyle w:val="NormalWeb"/>
        <w:numPr>
          <w:ilvl w:val="0"/>
          <w:numId w:val="42"/>
        </w:numPr>
        <w:shd w:val="clear" w:color="auto" w:fill="FFFFFF"/>
        <w:spacing w:before="0" w:beforeAutospacing="0" w:after="0" w:afterAutospacing="0" w:line="360" w:lineRule="auto"/>
        <w:jc w:val="both"/>
        <w:rPr>
          <w:sz w:val="26"/>
          <w:szCs w:val="26"/>
        </w:rPr>
      </w:pPr>
      <w:r w:rsidRPr="002D4A96">
        <w:rPr>
          <w:sz w:val="26"/>
          <w:szCs w:val="26"/>
        </w:rPr>
        <w:t>Push(): thêm phần tử mới vào cuối mảng, trả về tổng số phần tử mảng</w:t>
      </w:r>
    </w:p>
    <w:p w14:paraId="4DE5DFFF" w14:textId="6C7A2DCA"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59C0ADF2" wp14:editId="312F9EF9">
            <wp:extent cx="5190487" cy="109088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59213" cy="1126343"/>
                    </a:xfrm>
                    <a:prstGeom prst="rect">
                      <a:avLst/>
                    </a:prstGeom>
                  </pic:spPr>
                </pic:pic>
              </a:graphicData>
            </a:graphic>
          </wp:inline>
        </w:drawing>
      </w:r>
    </w:p>
    <w:p w14:paraId="263B9CA4" w14:textId="71052D43" w:rsidR="00FE340F" w:rsidRPr="002D4A96" w:rsidRDefault="00FE340F" w:rsidP="00C253DD">
      <w:pPr>
        <w:pStyle w:val="Caption"/>
        <w:jc w:val="center"/>
        <w:rPr>
          <w:rFonts w:ascii="Times New Roman" w:hAnsi="Times New Roman" w:cs="Times New Roman"/>
          <w:sz w:val="26"/>
          <w:szCs w:val="26"/>
        </w:rPr>
      </w:pPr>
      <w:bookmarkStart w:id="78" w:name="_Toc12078895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2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ush()</w:t>
      </w:r>
      <w:bookmarkEnd w:id="78"/>
    </w:p>
    <w:p w14:paraId="5F816AD8" w14:textId="77777777" w:rsidR="00925812" w:rsidRPr="002D4A96" w:rsidRDefault="00925812">
      <w:pPr>
        <w:pStyle w:val="NormalWeb"/>
        <w:numPr>
          <w:ilvl w:val="0"/>
          <w:numId w:val="43"/>
        </w:numPr>
        <w:shd w:val="clear" w:color="auto" w:fill="FFFFFF"/>
        <w:spacing w:before="0" w:beforeAutospacing="0" w:after="0" w:afterAutospacing="0" w:line="360" w:lineRule="auto"/>
        <w:jc w:val="both"/>
        <w:rPr>
          <w:sz w:val="26"/>
          <w:szCs w:val="26"/>
        </w:rPr>
      </w:pPr>
      <w:r w:rsidRPr="002D4A96">
        <w:rPr>
          <w:sz w:val="26"/>
          <w:szCs w:val="26"/>
        </w:rPr>
        <w:t>Unshift(): thêm phần từ vào vị trí đầu, trả về tổng số phần tử mảng</w:t>
      </w:r>
    </w:p>
    <w:p w14:paraId="50070206" w14:textId="0388CE84" w:rsidR="00925812" w:rsidRPr="002D4A96" w:rsidRDefault="00925812">
      <w:pPr>
        <w:pStyle w:val="NormalWeb"/>
        <w:numPr>
          <w:ilvl w:val="0"/>
          <w:numId w:val="43"/>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lice(): </w:t>
      </w:r>
      <w:r w:rsidRPr="002D4A96">
        <w:rPr>
          <w:sz w:val="26"/>
          <w:szCs w:val="26"/>
          <w:shd w:val="clear" w:color="auto" w:fill="FFFFFF"/>
        </w:rPr>
        <w:t>tách các phần từ trong mảng thành một mảng mới</w:t>
      </w:r>
    </w:p>
    <w:p w14:paraId="32674D9C" w14:textId="18D041CD"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380157D6" wp14:editId="6B966051">
            <wp:extent cx="5136339" cy="2242868"/>
            <wp:effectExtent l="0" t="0" r="762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164998" cy="2255382"/>
                    </a:xfrm>
                    <a:prstGeom prst="rect">
                      <a:avLst/>
                    </a:prstGeom>
                  </pic:spPr>
                </pic:pic>
              </a:graphicData>
            </a:graphic>
          </wp:inline>
        </w:drawing>
      </w:r>
    </w:p>
    <w:p w14:paraId="0879092D" w14:textId="5A2E6708" w:rsidR="00FE340F" w:rsidRPr="002D4A96" w:rsidRDefault="00FE340F" w:rsidP="00C253DD">
      <w:pPr>
        <w:pStyle w:val="Caption"/>
        <w:jc w:val="center"/>
        <w:rPr>
          <w:rFonts w:ascii="Times New Roman" w:hAnsi="Times New Roman" w:cs="Times New Roman"/>
          <w:sz w:val="26"/>
          <w:szCs w:val="26"/>
        </w:rPr>
      </w:pPr>
      <w:bookmarkStart w:id="79" w:name="_Toc12078895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2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lice()</w:t>
      </w:r>
      <w:bookmarkEnd w:id="79"/>
    </w:p>
    <w:p w14:paraId="7E53F300" w14:textId="1E3D2F3A" w:rsidR="00925812" w:rsidRPr="002D4A96" w:rsidRDefault="00925812">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Splice(): xóa phần tử trong mảng</w:t>
      </w:r>
    </w:p>
    <w:p w14:paraId="2C4975C0" w14:textId="25D06782"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085F0D5" wp14:editId="7A714793">
            <wp:extent cx="5145925" cy="108692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82859" cy="1094729"/>
                    </a:xfrm>
                    <a:prstGeom prst="rect">
                      <a:avLst/>
                    </a:prstGeom>
                  </pic:spPr>
                </pic:pic>
              </a:graphicData>
            </a:graphic>
          </wp:inline>
        </w:drawing>
      </w:r>
    </w:p>
    <w:p w14:paraId="471FAAF0" w14:textId="719029FF" w:rsidR="00FE340F" w:rsidRPr="002D4A96" w:rsidRDefault="00FE340F" w:rsidP="00C253DD">
      <w:pPr>
        <w:pStyle w:val="Caption"/>
        <w:jc w:val="center"/>
        <w:rPr>
          <w:rFonts w:ascii="Times New Roman" w:hAnsi="Times New Roman" w:cs="Times New Roman"/>
          <w:sz w:val="26"/>
          <w:szCs w:val="26"/>
        </w:rPr>
      </w:pPr>
      <w:bookmarkStart w:id="80" w:name="_Toc12078895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2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plice()</w:t>
      </w:r>
      <w:bookmarkEnd w:id="80"/>
    </w:p>
    <w:p w14:paraId="48442582" w14:textId="5E1D4917" w:rsidR="00925812" w:rsidRPr="002D4A96" w:rsidRDefault="00925812">
      <w:pPr>
        <w:pStyle w:val="NormalWeb"/>
        <w:numPr>
          <w:ilvl w:val="0"/>
          <w:numId w:val="44"/>
        </w:numPr>
        <w:shd w:val="clear" w:color="auto" w:fill="FFFFFF"/>
        <w:spacing w:before="0" w:beforeAutospacing="0" w:after="0" w:afterAutospacing="0" w:line="360" w:lineRule="auto"/>
        <w:ind w:left="0" w:firstLine="360"/>
        <w:jc w:val="both"/>
        <w:rPr>
          <w:sz w:val="26"/>
          <w:szCs w:val="26"/>
        </w:rPr>
      </w:pPr>
      <w:r w:rsidRPr="002D4A96">
        <w:rPr>
          <w:sz w:val="26"/>
          <w:szCs w:val="26"/>
        </w:rPr>
        <w:t xml:space="preserve">Reverse(): </w:t>
      </w:r>
      <w:r w:rsidRPr="002D4A96">
        <w:rPr>
          <w:sz w:val="26"/>
          <w:szCs w:val="26"/>
          <w:shd w:val="clear" w:color="auto" w:fill="FFFFFF"/>
        </w:rPr>
        <w:t>sắp xếp thứ tự các phần tử của mảng bằng cách đảo ngược vị trí hiện tại</w:t>
      </w:r>
    </w:p>
    <w:p w14:paraId="5D8E6262" w14:textId="6E1B9DA1"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66E289" wp14:editId="1BACD2D1">
            <wp:extent cx="5515515" cy="10351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12935" cy="1053454"/>
                    </a:xfrm>
                    <a:prstGeom prst="rect">
                      <a:avLst/>
                    </a:prstGeom>
                  </pic:spPr>
                </pic:pic>
              </a:graphicData>
            </a:graphic>
          </wp:inline>
        </w:drawing>
      </w:r>
    </w:p>
    <w:p w14:paraId="347B1F0D" w14:textId="58AB4260" w:rsidR="00FE340F" w:rsidRPr="002D4A96" w:rsidRDefault="00FE340F" w:rsidP="004E20DC">
      <w:pPr>
        <w:pStyle w:val="Caption"/>
        <w:jc w:val="center"/>
        <w:rPr>
          <w:rFonts w:ascii="Times New Roman" w:hAnsi="Times New Roman" w:cs="Times New Roman"/>
          <w:sz w:val="26"/>
          <w:szCs w:val="26"/>
        </w:rPr>
      </w:pPr>
      <w:bookmarkStart w:id="81" w:name="_Toc12078895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2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Reverse()</w:t>
      </w:r>
      <w:bookmarkEnd w:id="81"/>
    </w:p>
    <w:p w14:paraId="36A7B44C" w14:textId="2BCB4758" w:rsidR="00925812" w:rsidRPr="002D4A96" w:rsidRDefault="00925812">
      <w:pPr>
        <w:pStyle w:val="NormalWeb"/>
        <w:numPr>
          <w:ilvl w:val="0"/>
          <w:numId w:val="44"/>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ort(): </w:t>
      </w:r>
      <w:r w:rsidRPr="002D4A96">
        <w:rPr>
          <w:sz w:val="26"/>
          <w:szCs w:val="26"/>
          <w:shd w:val="clear" w:color="auto" w:fill="FFFFFF"/>
        </w:rPr>
        <w:t>sắp xếp các giá trị trong mảng theo thứ tự alphabet</w:t>
      </w:r>
    </w:p>
    <w:p w14:paraId="3C7C0339" w14:textId="77777777" w:rsidR="001520AF" w:rsidRPr="002D4A96" w:rsidRDefault="001520AF">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shd w:val="clear" w:color="auto" w:fill="FFFFFF"/>
        </w:rPr>
        <w:t>Concat(): gộp phần tử của 2 hay nhiều mảng</w:t>
      </w:r>
    </w:p>
    <w:p w14:paraId="307CBD6E" w14:textId="7449DBE6" w:rsidR="001520AF" w:rsidRPr="002D4A96" w:rsidRDefault="002C6D3D" w:rsidP="00682681">
      <w:pPr>
        <w:pStyle w:val="NormalWeb"/>
        <w:shd w:val="clear" w:color="auto" w:fill="FFFFFF"/>
        <w:spacing w:before="0" w:beforeAutospacing="0" w:after="0" w:afterAutospacing="0" w:line="360" w:lineRule="auto"/>
        <w:ind w:firstLine="567"/>
        <w:jc w:val="both"/>
        <w:rPr>
          <w:b/>
          <w:sz w:val="26"/>
          <w:szCs w:val="26"/>
          <w:shd w:val="clear" w:color="auto" w:fill="FFFFFF"/>
        </w:rPr>
      </w:pPr>
      <w:r w:rsidRPr="002D4A96">
        <w:rPr>
          <w:b/>
          <w:sz w:val="26"/>
          <w:szCs w:val="26"/>
          <w:shd w:val="clear" w:color="auto" w:fill="FFFFFF"/>
        </w:rPr>
        <w:t>JSON</w:t>
      </w:r>
    </w:p>
    <w:p w14:paraId="6DB3A599" w14:textId="550F8CA4" w:rsidR="000A7526" w:rsidRPr="00814B3B" w:rsidRDefault="002C6D3D" w:rsidP="00814B3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drawing>
          <wp:inline distT="0" distB="0" distL="0" distR="0" wp14:anchorId="2D37906E" wp14:editId="340DF254">
            <wp:extent cx="4275542" cy="992038"/>
            <wp:effectExtent l="0" t="0" r="0" b="0"/>
            <wp:docPr id="61" name="Picture 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xt&#10;&#10;Description automatically generated"/>
                    <pic:cNvPicPr/>
                  </pic:nvPicPr>
                  <pic:blipFill>
                    <a:blip r:embed="rId40"/>
                    <a:stretch>
                      <a:fillRect/>
                    </a:stretch>
                  </pic:blipFill>
                  <pic:spPr>
                    <a:xfrm>
                      <a:off x="0" y="0"/>
                      <a:ext cx="4305656" cy="999025"/>
                    </a:xfrm>
                    <a:prstGeom prst="rect">
                      <a:avLst/>
                    </a:prstGeom>
                  </pic:spPr>
                </pic:pic>
              </a:graphicData>
            </a:graphic>
          </wp:inline>
        </w:drawing>
      </w:r>
    </w:p>
    <w:p w14:paraId="22C15ADF" w14:textId="2B3C6613" w:rsidR="002C6D3D" w:rsidRPr="002D4A96" w:rsidRDefault="002C6D3D" w:rsidP="00C4708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lastRenderedPageBreak/>
        <w:drawing>
          <wp:inline distT="0" distB="0" distL="0" distR="0" wp14:anchorId="27092A79" wp14:editId="0A6BAE3A">
            <wp:extent cx="4155905" cy="1345721"/>
            <wp:effectExtent l="0" t="0" r="0" b="6985"/>
            <wp:docPr id="62" name="Picture 6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graphical user interface&#10;&#10;Description automatically generated"/>
                    <pic:cNvPicPr/>
                  </pic:nvPicPr>
                  <pic:blipFill>
                    <a:blip r:embed="rId41"/>
                    <a:stretch>
                      <a:fillRect/>
                    </a:stretch>
                  </pic:blipFill>
                  <pic:spPr>
                    <a:xfrm>
                      <a:off x="0" y="0"/>
                      <a:ext cx="4247720" cy="1375451"/>
                    </a:xfrm>
                    <a:prstGeom prst="rect">
                      <a:avLst/>
                    </a:prstGeom>
                  </pic:spPr>
                </pic:pic>
              </a:graphicData>
            </a:graphic>
          </wp:inline>
        </w:drawing>
      </w:r>
    </w:p>
    <w:p w14:paraId="4724A937" w14:textId="37EBA26E" w:rsidR="00FE340F" w:rsidRDefault="00FE340F" w:rsidP="00907686">
      <w:pPr>
        <w:pStyle w:val="Caption"/>
        <w:jc w:val="center"/>
        <w:rPr>
          <w:rFonts w:ascii="Times New Roman" w:hAnsi="Times New Roman" w:cs="Times New Roman"/>
          <w:sz w:val="26"/>
          <w:szCs w:val="26"/>
        </w:rPr>
      </w:pPr>
      <w:bookmarkStart w:id="82" w:name="_Toc12078895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2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w:t>
      </w:r>
      <w:bookmarkEnd w:id="82"/>
    </w:p>
    <w:p w14:paraId="4145B393" w14:textId="21ABEFDC" w:rsidR="00814B3B" w:rsidRDefault="00814B3B" w:rsidP="00814B3B">
      <w:pPr>
        <w:pStyle w:val="NormalWeb"/>
        <w:shd w:val="clear" w:color="auto" w:fill="FFFFFF"/>
        <w:spacing w:before="0" w:beforeAutospacing="0" w:after="0" w:afterAutospacing="0" w:line="360" w:lineRule="auto"/>
        <w:ind w:firstLine="540"/>
        <w:rPr>
          <w:b/>
          <w:bCs/>
          <w:sz w:val="26"/>
          <w:szCs w:val="26"/>
          <w:shd w:val="clear" w:color="auto" w:fill="FFFFFF"/>
        </w:rPr>
      </w:pPr>
      <w:r w:rsidRPr="000A7526">
        <w:rPr>
          <w:b/>
          <w:bCs/>
          <w:sz w:val="26"/>
          <w:szCs w:val="26"/>
          <w:shd w:val="clear" w:color="auto" w:fill="FFFFFF"/>
        </w:rPr>
        <w:t>DOM</w:t>
      </w:r>
    </w:p>
    <w:p w14:paraId="5C1D8810" w14:textId="2D8E73E4" w:rsidR="00814B3B" w:rsidRPr="00814B3B" w:rsidRDefault="00814B3B" w:rsidP="00814B3B">
      <w:pPr>
        <w:pStyle w:val="NormalWeb"/>
        <w:shd w:val="clear" w:color="auto" w:fill="FFFFFF"/>
        <w:spacing w:before="0" w:beforeAutospacing="0" w:after="0" w:afterAutospacing="0" w:line="360" w:lineRule="auto"/>
        <w:ind w:firstLine="540"/>
        <w:rPr>
          <w:sz w:val="26"/>
          <w:szCs w:val="26"/>
          <w:shd w:val="clear" w:color="auto" w:fill="FFFFFF"/>
        </w:rPr>
      </w:pPr>
      <w:r w:rsidRPr="00814B3B">
        <w:rPr>
          <w:sz w:val="26"/>
          <w:szCs w:val="26"/>
          <w:shd w:val="clear" w:color="auto" w:fill="FFFFFF"/>
        </w:rPr>
        <w:t>DOM(</w:t>
      </w:r>
      <w:r w:rsidRPr="00814B3B">
        <w:rPr>
          <w:color w:val="1B1B1B"/>
          <w:sz w:val="26"/>
          <w:szCs w:val="26"/>
          <w:shd w:val="clear" w:color="auto" w:fill="FFFFFF"/>
        </w:rPr>
        <w:t>Document Object Model</w:t>
      </w:r>
      <w:r w:rsidRPr="00814B3B">
        <w:rPr>
          <w:sz w:val="26"/>
          <w:szCs w:val="26"/>
          <w:shd w:val="clear" w:color="auto" w:fill="FFFFFF"/>
        </w:rPr>
        <w:t>) là một mô hình cấu trúc dạng cây theo quy chuẩn w3c</w:t>
      </w:r>
      <w:r w:rsidR="00383099">
        <w:rPr>
          <w:sz w:val="26"/>
          <w:szCs w:val="26"/>
          <w:shd w:val="clear" w:color="auto" w:fill="FFFFFF"/>
        </w:rPr>
        <w:t>.</w:t>
      </w:r>
    </w:p>
    <w:p w14:paraId="095BF786" w14:textId="0D06C543" w:rsidR="00814B3B" w:rsidRDefault="00814B3B" w:rsidP="00814B3B">
      <w:r w:rsidRPr="00814B3B">
        <w:rPr>
          <w:b/>
          <w:bCs/>
          <w:noProof/>
          <w:sz w:val="26"/>
          <w:szCs w:val="26"/>
          <w:shd w:val="clear" w:color="auto" w:fill="FFFFFF"/>
        </w:rPr>
        <w:drawing>
          <wp:inline distT="0" distB="0" distL="0" distR="0" wp14:anchorId="59A8F94F" wp14:editId="4A063F13">
            <wp:extent cx="5760720" cy="2882265"/>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42"/>
                    <a:stretch>
                      <a:fillRect/>
                    </a:stretch>
                  </pic:blipFill>
                  <pic:spPr>
                    <a:xfrm>
                      <a:off x="0" y="0"/>
                      <a:ext cx="5760720" cy="2882265"/>
                    </a:xfrm>
                    <a:prstGeom prst="rect">
                      <a:avLst/>
                    </a:prstGeom>
                  </pic:spPr>
                </pic:pic>
              </a:graphicData>
            </a:graphic>
          </wp:inline>
        </w:drawing>
      </w:r>
    </w:p>
    <w:p w14:paraId="57CA5D5A" w14:textId="11217F20" w:rsidR="00C224F7" w:rsidRPr="00C224F7" w:rsidRDefault="00C224F7" w:rsidP="00C224F7">
      <w:pPr>
        <w:pStyle w:val="Caption"/>
        <w:jc w:val="center"/>
        <w:rPr>
          <w:rFonts w:ascii="Times New Roman" w:hAnsi="Times New Roman" w:cs="Times New Roman"/>
          <w:i w:val="0"/>
          <w:sz w:val="26"/>
          <w:szCs w:val="26"/>
        </w:rPr>
      </w:pPr>
      <w:bookmarkStart w:id="83" w:name="_Toc120788955"/>
      <w:r w:rsidRPr="00C224F7">
        <w:rPr>
          <w:rFonts w:ascii="Times New Roman" w:hAnsi="Times New Roman" w:cs="Times New Roman"/>
          <w:i w:val="0"/>
          <w:sz w:val="26"/>
          <w:szCs w:val="26"/>
        </w:rPr>
        <w:t xml:space="preserve">Hinh 2. </w:t>
      </w:r>
      <w:r w:rsidRPr="00C224F7">
        <w:rPr>
          <w:rFonts w:ascii="Times New Roman" w:hAnsi="Times New Roman" w:cs="Times New Roman"/>
          <w:i w:val="0"/>
          <w:sz w:val="26"/>
          <w:szCs w:val="26"/>
        </w:rPr>
        <w:fldChar w:fldCharType="begin"/>
      </w:r>
      <w:r w:rsidRPr="00C224F7">
        <w:rPr>
          <w:rFonts w:ascii="Times New Roman" w:hAnsi="Times New Roman" w:cs="Times New Roman"/>
          <w:i w:val="0"/>
          <w:sz w:val="26"/>
          <w:szCs w:val="26"/>
        </w:rPr>
        <w:instrText xml:space="preserve"> SEQ Hinh_2. \* ARABIC </w:instrText>
      </w:r>
      <w:r w:rsidRPr="00C224F7">
        <w:rPr>
          <w:rFonts w:ascii="Times New Roman" w:hAnsi="Times New Roman" w:cs="Times New Roman"/>
          <w:i w:val="0"/>
          <w:sz w:val="26"/>
          <w:szCs w:val="26"/>
        </w:rPr>
        <w:fldChar w:fldCharType="separate"/>
      </w:r>
      <w:r w:rsidRPr="00C224F7">
        <w:rPr>
          <w:rFonts w:ascii="Times New Roman" w:hAnsi="Times New Roman" w:cs="Times New Roman"/>
          <w:i w:val="0"/>
          <w:noProof/>
          <w:sz w:val="26"/>
          <w:szCs w:val="26"/>
        </w:rPr>
        <w:t>25</w:t>
      </w:r>
      <w:r w:rsidRPr="00C224F7">
        <w:rPr>
          <w:rFonts w:ascii="Times New Roman" w:hAnsi="Times New Roman" w:cs="Times New Roman"/>
          <w:i w:val="0"/>
          <w:sz w:val="26"/>
          <w:szCs w:val="26"/>
        </w:rPr>
        <w:fldChar w:fldCharType="end"/>
      </w:r>
      <w:r w:rsidRPr="00C224F7">
        <w:rPr>
          <w:rFonts w:ascii="Times New Roman" w:hAnsi="Times New Roman" w:cs="Times New Roman"/>
          <w:i w:val="0"/>
          <w:sz w:val="26"/>
          <w:szCs w:val="26"/>
        </w:rPr>
        <w:t xml:space="preserve"> DOM</w:t>
      </w:r>
      <w:bookmarkEnd w:id="83"/>
    </w:p>
    <w:p w14:paraId="17E69FAD" w14:textId="75EDF3DB" w:rsidR="00814B3B" w:rsidRDefault="00606AAD" w:rsidP="00606AAD">
      <w:pPr>
        <w:ind w:firstLine="540"/>
        <w:rPr>
          <w:rFonts w:ascii="Times New Roman" w:hAnsi="Times New Roman" w:cs="Times New Roman"/>
          <w:sz w:val="26"/>
          <w:szCs w:val="26"/>
        </w:rPr>
      </w:pPr>
      <w:r>
        <w:rPr>
          <w:rFonts w:ascii="Times New Roman" w:hAnsi="Times New Roman" w:cs="Times New Roman"/>
          <w:sz w:val="26"/>
          <w:szCs w:val="26"/>
        </w:rPr>
        <w:t>Gồm 3 thành phần chính</w:t>
      </w:r>
    </w:p>
    <w:p w14:paraId="44B11204" w14:textId="17D0F73E"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Element</w:t>
      </w:r>
    </w:p>
    <w:p w14:paraId="46A9BCE5" w14:textId="15B7218A" w:rsidR="00895B71" w:rsidRDefault="00895B71" w:rsidP="00D67865">
      <w:pPr>
        <w:spacing w:line="360" w:lineRule="auto"/>
        <w:rPr>
          <w:rFonts w:ascii="Times New Roman" w:hAnsi="Times New Roman" w:cs="Times New Roman"/>
          <w:sz w:val="26"/>
          <w:szCs w:val="26"/>
        </w:rPr>
      </w:pPr>
      <w:r>
        <w:rPr>
          <w:rFonts w:ascii="Times New Roman" w:hAnsi="Times New Roman" w:cs="Times New Roman"/>
          <w:sz w:val="26"/>
          <w:szCs w:val="26"/>
        </w:rPr>
        <w:t>Là thẻ tag trong html</w:t>
      </w:r>
      <w:r w:rsidR="00383099">
        <w:rPr>
          <w:rFonts w:ascii="Times New Roman" w:hAnsi="Times New Roman" w:cs="Times New Roman"/>
          <w:sz w:val="26"/>
          <w:szCs w:val="26"/>
        </w:rPr>
        <w:t>.</w:t>
      </w:r>
    </w:p>
    <w:p w14:paraId="4D4A2E54" w14:textId="4858C8A4" w:rsidR="00895B71" w:rsidRPr="00895B71" w:rsidRDefault="00895B71" w:rsidP="0080359C">
      <w:pPr>
        <w:spacing w:line="360" w:lineRule="auto"/>
        <w:rPr>
          <w:rFonts w:ascii="Times New Roman" w:hAnsi="Times New Roman" w:cs="Times New Roman"/>
          <w:sz w:val="26"/>
          <w:szCs w:val="26"/>
        </w:rPr>
      </w:pPr>
      <w:r w:rsidRPr="00895B71">
        <w:rPr>
          <w:rFonts w:ascii="Times New Roman" w:hAnsi="Times New Roman" w:cs="Times New Roman"/>
          <w:sz w:val="26"/>
          <w:szCs w:val="26"/>
        </w:rPr>
        <w:t>VD:  &lt;h1&gt;HTML DOM&lt;/h1&gt;</w:t>
      </w:r>
    </w:p>
    <w:p w14:paraId="6B41FE73" w14:textId="1531BD19"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Attribute</w:t>
      </w:r>
    </w:p>
    <w:p w14:paraId="303030FD" w14:textId="19B02639" w:rsidR="00895B71" w:rsidRDefault="00895B71" w:rsidP="00D67865">
      <w:pPr>
        <w:spacing w:line="360" w:lineRule="auto"/>
        <w:rPr>
          <w:rFonts w:ascii="Times New Roman" w:hAnsi="Times New Roman" w:cs="Times New Roman"/>
          <w:sz w:val="26"/>
          <w:szCs w:val="26"/>
        </w:rPr>
      </w:pPr>
      <w:r>
        <w:rPr>
          <w:rFonts w:ascii="Times New Roman" w:hAnsi="Times New Roman" w:cs="Times New Roman"/>
          <w:sz w:val="26"/>
          <w:szCs w:val="26"/>
        </w:rPr>
        <w:t>Là những thuộc tính nằm trong thẻ tag</w:t>
      </w:r>
      <w:r w:rsidR="00383099">
        <w:rPr>
          <w:rFonts w:ascii="Times New Roman" w:hAnsi="Times New Roman" w:cs="Times New Roman"/>
          <w:sz w:val="26"/>
          <w:szCs w:val="26"/>
        </w:rPr>
        <w:t>.</w:t>
      </w:r>
    </w:p>
    <w:p w14:paraId="1DA1E971" w14:textId="11160F94" w:rsidR="00895B71" w:rsidRPr="00895B71" w:rsidRDefault="00895B71" w:rsidP="0080359C">
      <w:pPr>
        <w:spacing w:line="360" w:lineRule="auto"/>
        <w:rPr>
          <w:rFonts w:ascii="Times New Roman" w:hAnsi="Times New Roman" w:cs="Times New Roman"/>
          <w:sz w:val="26"/>
          <w:szCs w:val="26"/>
        </w:rPr>
      </w:pPr>
      <w:r w:rsidRPr="00895B71">
        <w:rPr>
          <w:rFonts w:ascii="Times New Roman" w:hAnsi="Times New Roman" w:cs="Times New Roman"/>
          <w:sz w:val="26"/>
          <w:szCs w:val="26"/>
        </w:rPr>
        <w:t>VD: &lt;h1 class="" id="" title=""&gt;HTML DOM&lt;/h1&gt;</w:t>
      </w:r>
    </w:p>
    <w:p w14:paraId="48C351FA" w14:textId="60721826"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Text</w:t>
      </w:r>
    </w:p>
    <w:p w14:paraId="14155122" w14:textId="465856C2" w:rsidR="007B0246" w:rsidRDefault="007B0246" w:rsidP="0080359C">
      <w:pPr>
        <w:spacing w:line="360" w:lineRule="auto"/>
        <w:ind w:firstLine="540"/>
        <w:rPr>
          <w:rFonts w:ascii="Times New Roman" w:hAnsi="Times New Roman" w:cs="Times New Roman"/>
          <w:b/>
          <w:bCs/>
          <w:sz w:val="26"/>
          <w:szCs w:val="26"/>
        </w:rPr>
      </w:pPr>
      <w:r w:rsidRPr="007B0246">
        <w:rPr>
          <w:rFonts w:ascii="Times New Roman" w:hAnsi="Times New Roman" w:cs="Times New Roman"/>
          <w:b/>
          <w:bCs/>
          <w:sz w:val="26"/>
          <w:szCs w:val="26"/>
        </w:rPr>
        <w:t>Get element method</w:t>
      </w:r>
    </w:p>
    <w:p w14:paraId="460524EC" w14:textId="26B6B242"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Id</w:t>
      </w:r>
    </w:p>
    <w:p w14:paraId="49E14FEA" w14:textId="6E642589"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ClassName</w:t>
      </w:r>
    </w:p>
    <w:p w14:paraId="1300EDBC" w14:textId="4C125E56"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lastRenderedPageBreak/>
        <w:t>getElementByTagName</w:t>
      </w:r>
    </w:p>
    <w:p w14:paraId="77B9D943" w14:textId="451BF7AC"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querySelector</w:t>
      </w:r>
    </w:p>
    <w:p w14:paraId="5CF96B82" w14:textId="32AD54AB"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querySelectorAll</w:t>
      </w:r>
    </w:p>
    <w:p w14:paraId="3E95EAB5" w14:textId="5D4E11E0"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Html collection</w:t>
      </w:r>
    </w:p>
    <w:p w14:paraId="20420BB3" w14:textId="30872278" w:rsidR="00D67865" w:rsidRDefault="007B0246">
      <w:pPr>
        <w:pStyle w:val="ListParagraph"/>
        <w:numPr>
          <w:ilvl w:val="0"/>
          <w:numId w:val="59"/>
        </w:numPr>
        <w:spacing w:line="240" w:lineRule="auto"/>
        <w:ind w:left="720"/>
        <w:rPr>
          <w:rFonts w:ascii="Times New Roman" w:hAnsi="Times New Roman" w:cs="Times New Roman"/>
          <w:sz w:val="26"/>
          <w:szCs w:val="26"/>
        </w:rPr>
      </w:pPr>
      <w:r w:rsidRPr="00D67865">
        <w:rPr>
          <w:rFonts w:ascii="Times New Roman" w:hAnsi="Times New Roman" w:cs="Times New Roman"/>
          <w:sz w:val="26"/>
          <w:szCs w:val="26"/>
        </w:rPr>
        <w:t>Document.write</w:t>
      </w:r>
    </w:p>
    <w:p w14:paraId="39A0011A" w14:textId="77777777" w:rsidR="00CE4A38" w:rsidRPr="001260DF" w:rsidRDefault="00CE4A38" w:rsidP="001260DF">
      <w:pPr>
        <w:spacing w:line="360" w:lineRule="auto"/>
        <w:ind w:firstLine="540"/>
        <w:rPr>
          <w:rFonts w:ascii="Times New Roman" w:hAnsi="Times New Roman" w:cs="Times New Roman"/>
          <w:b/>
          <w:bCs/>
          <w:sz w:val="26"/>
          <w:szCs w:val="26"/>
        </w:rPr>
      </w:pPr>
      <w:r w:rsidRPr="001260DF">
        <w:rPr>
          <w:rFonts w:ascii="Times New Roman" w:hAnsi="Times New Roman" w:cs="Times New Roman"/>
          <w:b/>
          <w:bCs/>
          <w:sz w:val="26"/>
          <w:szCs w:val="26"/>
        </w:rPr>
        <w:t>InnerText vs textContent</w:t>
      </w:r>
    </w:p>
    <w:p w14:paraId="4B421E0D" w14:textId="5E05A5A2" w:rsidR="00CE4A38" w:rsidRDefault="00CE4A38" w:rsidP="001260DF">
      <w:pPr>
        <w:spacing w:line="360" w:lineRule="auto"/>
        <w:rPr>
          <w:rFonts w:ascii="Times New Roman" w:hAnsi="Times New Roman" w:cs="Times New Roman"/>
          <w:sz w:val="26"/>
          <w:szCs w:val="26"/>
        </w:rPr>
      </w:pPr>
      <w:r w:rsidRPr="001260DF">
        <w:rPr>
          <w:rFonts w:ascii="Times New Roman" w:hAnsi="Times New Roman" w:cs="Times New Roman"/>
          <w:sz w:val="26"/>
          <w:szCs w:val="26"/>
        </w:rPr>
        <w:t>Lấy nội dung textnode và cũng có khả năng chỉnh sửa nội dung textnode</w:t>
      </w:r>
      <w:r w:rsidR="00383099">
        <w:rPr>
          <w:rFonts w:ascii="Times New Roman" w:hAnsi="Times New Roman" w:cs="Times New Roman"/>
          <w:sz w:val="26"/>
          <w:szCs w:val="26"/>
        </w:rPr>
        <w:t>.</w:t>
      </w:r>
    </w:p>
    <w:p w14:paraId="54D02064" w14:textId="2460C7F8" w:rsidR="007C6671" w:rsidRDefault="007C6671" w:rsidP="001260DF">
      <w:pPr>
        <w:spacing w:line="360" w:lineRule="auto"/>
        <w:rPr>
          <w:rFonts w:ascii="Times New Roman" w:hAnsi="Times New Roman" w:cs="Times New Roman"/>
          <w:sz w:val="26"/>
          <w:szCs w:val="26"/>
        </w:rPr>
      </w:pPr>
      <w:r>
        <w:rPr>
          <w:rFonts w:ascii="Times New Roman" w:hAnsi="Times New Roman" w:cs="Times New Roman"/>
          <w:sz w:val="26"/>
          <w:szCs w:val="26"/>
        </w:rPr>
        <w:t>VD:</w:t>
      </w:r>
    </w:p>
    <w:p w14:paraId="2FE44844" w14:textId="14EC2F50" w:rsidR="001D275A" w:rsidRPr="001260DF" w:rsidRDefault="001D275A" w:rsidP="001D275A">
      <w:pPr>
        <w:spacing w:line="360" w:lineRule="auto"/>
        <w:rPr>
          <w:rFonts w:ascii="Times New Roman" w:hAnsi="Times New Roman" w:cs="Times New Roman"/>
          <w:sz w:val="26"/>
          <w:szCs w:val="26"/>
        </w:rPr>
      </w:pPr>
      <w:r w:rsidRPr="001D275A">
        <w:rPr>
          <w:rFonts w:ascii="Times New Roman" w:hAnsi="Times New Roman" w:cs="Times New Roman"/>
          <w:sz w:val="26"/>
          <w:szCs w:val="26"/>
        </w:rPr>
        <w:t>&lt;h2 class="heading"&gt;Heading 2&lt;/h2&gt;</w:t>
      </w:r>
    </w:p>
    <w:p w14:paraId="19DD415B" w14:textId="77777777" w:rsidR="001260DF" w:rsidRPr="001260DF" w:rsidRDefault="001260DF" w:rsidP="001D275A">
      <w:pPr>
        <w:spacing w:line="360" w:lineRule="auto"/>
        <w:rPr>
          <w:rFonts w:ascii="Times New Roman" w:hAnsi="Times New Roman" w:cs="Times New Roman"/>
          <w:sz w:val="26"/>
          <w:szCs w:val="26"/>
        </w:rPr>
      </w:pPr>
      <w:r w:rsidRPr="001260DF">
        <w:rPr>
          <w:rFonts w:ascii="Times New Roman" w:hAnsi="Times New Roman" w:cs="Times New Roman"/>
          <w:color w:val="1F497D" w:themeColor="text2"/>
          <w:sz w:val="26"/>
          <w:szCs w:val="26"/>
        </w:rPr>
        <w:t xml:space="preserve">var </w:t>
      </w:r>
      <w:r w:rsidRPr="001260DF">
        <w:rPr>
          <w:rFonts w:ascii="Times New Roman" w:hAnsi="Times New Roman" w:cs="Times New Roman"/>
          <w:color w:val="4F81BD" w:themeColor="accent1"/>
          <w:sz w:val="26"/>
          <w:szCs w:val="26"/>
        </w:rPr>
        <w:t>headingElement</w:t>
      </w:r>
      <w:r w:rsidRPr="001260DF">
        <w:rPr>
          <w:rFonts w:ascii="Times New Roman" w:hAnsi="Times New Roman" w:cs="Times New Roman"/>
          <w:sz w:val="26"/>
          <w:szCs w:val="26"/>
        </w:rPr>
        <w:t xml:space="preserve"> = document.querySelector(".heading");</w:t>
      </w:r>
    </w:p>
    <w:p w14:paraId="394497B4" w14:textId="0FF011AE" w:rsidR="001260DF" w:rsidRDefault="001260DF" w:rsidP="00CE4A38">
      <w:pPr>
        <w:spacing w:line="360" w:lineRule="auto"/>
        <w:rPr>
          <w:rFonts w:ascii="Times New Roman" w:hAnsi="Times New Roman" w:cs="Times New Roman"/>
          <w:sz w:val="26"/>
          <w:szCs w:val="26"/>
        </w:rPr>
      </w:pPr>
      <w:r w:rsidRPr="001260DF">
        <w:rPr>
          <w:rFonts w:ascii="Times New Roman" w:hAnsi="Times New Roman" w:cs="Times New Roman"/>
          <w:color w:val="4F81BD" w:themeColor="accent1"/>
          <w:sz w:val="26"/>
          <w:szCs w:val="26"/>
        </w:rPr>
        <w:t xml:space="preserve">headingElement.innerHTML </w:t>
      </w:r>
      <w:r w:rsidRPr="001260DF">
        <w:rPr>
          <w:rFonts w:ascii="Times New Roman" w:hAnsi="Times New Roman" w:cs="Times New Roman"/>
          <w:sz w:val="26"/>
          <w:szCs w:val="26"/>
        </w:rPr>
        <w:t>= "New heading";</w:t>
      </w:r>
    </w:p>
    <w:p w14:paraId="07E2F33E" w14:textId="7E3D5E07" w:rsidR="006D48F9" w:rsidRDefault="006D48F9" w:rsidP="006D48F9">
      <w:pPr>
        <w:spacing w:line="360" w:lineRule="auto"/>
        <w:ind w:firstLine="540"/>
        <w:rPr>
          <w:rFonts w:ascii="Times New Roman" w:hAnsi="Times New Roman" w:cs="Times New Roman"/>
          <w:b/>
          <w:bCs/>
          <w:sz w:val="26"/>
          <w:szCs w:val="26"/>
        </w:rPr>
      </w:pPr>
      <w:r w:rsidRPr="006D48F9">
        <w:rPr>
          <w:rFonts w:ascii="Times New Roman" w:hAnsi="Times New Roman" w:cs="Times New Roman"/>
          <w:b/>
          <w:bCs/>
          <w:sz w:val="26"/>
          <w:szCs w:val="26"/>
        </w:rPr>
        <w:t>InnerHTML</w:t>
      </w:r>
    </w:p>
    <w:p w14:paraId="134D4016" w14:textId="6A33BDCF" w:rsidR="00292FC8" w:rsidRDefault="001159CB" w:rsidP="00EB482E">
      <w:pPr>
        <w:spacing w:line="360" w:lineRule="auto"/>
        <w:rPr>
          <w:rFonts w:ascii="Times New Roman" w:hAnsi="Times New Roman" w:cs="Times New Roman"/>
          <w:sz w:val="26"/>
          <w:szCs w:val="26"/>
        </w:rPr>
      </w:pPr>
      <w:r>
        <w:rPr>
          <w:rFonts w:ascii="Times New Roman" w:hAnsi="Times New Roman" w:cs="Times New Roman"/>
          <w:sz w:val="26"/>
          <w:szCs w:val="26"/>
        </w:rPr>
        <w:t>Có thể thêm tất cả các node vào trong element khác</w:t>
      </w:r>
      <w:r w:rsidR="00383099">
        <w:rPr>
          <w:rFonts w:ascii="Times New Roman" w:hAnsi="Times New Roman" w:cs="Times New Roman"/>
          <w:sz w:val="26"/>
          <w:szCs w:val="26"/>
        </w:rPr>
        <w:t>.</w:t>
      </w:r>
    </w:p>
    <w:p w14:paraId="5825E3D5" w14:textId="0A8F9950" w:rsidR="006D454A" w:rsidRDefault="006D454A" w:rsidP="00EB482E">
      <w:pPr>
        <w:spacing w:line="360" w:lineRule="auto"/>
        <w:rPr>
          <w:rFonts w:ascii="Times New Roman" w:hAnsi="Times New Roman" w:cs="Times New Roman"/>
          <w:sz w:val="26"/>
          <w:szCs w:val="26"/>
        </w:rPr>
      </w:pPr>
      <w:r>
        <w:rPr>
          <w:rFonts w:ascii="Times New Roman" w:hAnsi="Times New Roman" w:cs="Times New Roman"/>
          <w:sz w:val="26"/>
          <w:szCs w:val="26"/>
        </w:rPr>
        <w:t>VD</w:t>
      </w:r>
      <w:r w:rsidR="00931603">
        <w:rPr>
          <w:rFonts w:ascii="Times New Roman" w:hAnsi="Times New Roman" w:cs="Times New Roman"/>
          <w:sz w:val="26"/>
          <w:szCs w:val="26"/>
        </w:rPr>
        <w:t>:</w:t>
      </w:r>
    </w:p>
    <w:p w14:paraId="0B0DB23B" w14:textId="77777777" w:rsidR="00292FC8" w:rsidRPr="00292FC8" w:rsidRDefault="00292FC8" w:rsidP="00EB482E">
      <w:pPr>
        <w:spacing w:line="360" w:lineRule="auto"/>
        <w:rPr>
          <w:rFonts w:ascii="Times New Roman" w:hAnsi="Times New Roman" w:cs="Times New Roman"/>
          <w:sz w:val="26"/>
          <w:szCs w:val="26"/>
        </w:rPr>
      </w:pPr>
      <w:r w:rsidRPr="00292FC8">
        <w:rPr>
          <w:rFonts w:ascii="Times New Roman" w:hAnsi="Times New Roman" w:cs="Times New Roman"/>
          <w:sz w:val="26"/>
          <w:szCs w:val="26"/>
        </w:rPr>
        <w:t>var boxElement = document.querySelector(".heading");</w:t>
      </w:r>
    </w:p>
    <w:p w14:paraId="277B44A5" w14:textId="77777777" w:rsidR="00292FC8" w:rsidRPr="00292FC8" w:rsidRDefault="00292FC8" w:rsidP="00EB482E">
      <w:pPr>
        <w:spacing w:line="360" w:lineRule="auto"/>
        <w:rPr>
          <w:rFonts w:ascii="Times New Roman" w:hAnsi="Times New Roman" w:cs="Times New Roman"/>
          <w:sz w:val="26"/>
          <w:szCs w:val="26"/>
        </w:rPr>
      </w:pPr>
      <w:r w:rsidRPr="00292FC8">
        <w:rPr>
          <w:rFonts w:ascii="Times New Roman" w:hAnsi="Times New Roman" w:cs="Times New Roman"/>
          <w:sz w:val="26"/>
          <w:szCs w:val="26"/>
        </w:rPr>
        <w:t>boxElement.innerHTML = "&lt;h1&gt;Xin Chao&lt;/h1&gt;";</w:t>
      </w:r>
    </w:p>
    <w:p w14:paraId="7E6BA90A" w14:textId="3FB83A79" w:rsidR="00292FC8" w:rsidRPr="00197877" w:rsidRDefault="00197877" w:rsidP="00197877">
      <w:pPr>
        <w:spacing w:line="360" w:lineRule="auto"/>
        <w:ind w:firstLine="540"/>
        <w:rPr>
          <w:rFonts w:ascii="Times New Roman" w:hAnsi="Times New Roman" w:cs="Times New Roman"/>
          <w:b/>
          <w:bCs/>
          <w:sz w:val="26"/>
          <w:szCs w:val="26"/>
        </w:rPr>
      </w:pPr>
      <w:r w:rsidRPr="00197877">
        <w:rPr>
          <w:rFonts w:ascii="Times New Roman" w:hAnsi="Times New Roman" w:cs="Times New Roman"/>
          <w:b/>
          <w:bCs/>
          <w:sz w:val="26"/>
          <w:szCs w:val="26"/>
        </w:rPr>
        <w:t>Scope – Phạm vi</w:t>
      </w:r>
    </w:p>
    <w:p w14:paraId="19A8160A" w14:textId="5910E7F4" w:rsidR="00197877" w:rsidRPr="00197877" w:rsidRDefault="00197877">
      <w:pPr>
        <w:pStyle w:val="ListParagraph"/>
        <w:numPr>
          <w:ilvl w:val="0"/>
          <w:numId w:val="60"/>
        </w:numPr>
        <w:spacing w:line="360" w:lineRule="auto"/>
        <w:rPr>
          <w:rFonts w:ascii="Times New Roman" w:hAnsi="Times New Roman" w:cs="Times New Roman"/>
          <w:sz w:val="26"/>
          <w:szCs w:val="26"/>
        </w:rPr>
      </w:pPr>
      <w:r w:rsidRPr="00197877">
        <w:rPr>
          <w:rFonts w:ascii="Times New Roman" w:hAnsi="Times New Roman" w:cs="Times New Roman"/>
          <w:sz w:val="26"/>
          <w:szCs w:val="26"/>
        </w:rPr>
        <w:t>Các lại phạm vi:</w:t>
      </w:r>
    </w:p>
    <w:p w14:paraId="789F54A7" w14:textId="758DF4A8" w:rsidR="00197877" w:rsidRDefault="00197877">
      <w:pPr>
        <w:pStyle w:val="ListParagraph"/>
        <w:numPr>
          <w:ilvl w:val="0"/>
          <w:numId w:val="56"/>
        </w:numPr>
        <w:spacing w:line="360" w:lineRule="auto"/>
        <w:rPr>
          <w:rFonts w:ascii="Times New Roman" w:hAnsi="Times New Roman" w:cs="Times New Roman"/>
          <w:sz w:val="26"/>
          <w:szCs w:val="26"/>
        </w:rPr>
      </w:pPr>
      <w:r w:rsidRPr="00197877">
        <w:rPr>
          <w:rFonts w:ascii="Times New Roman" w:hAnsi="Times New Roman" w:cs="Times New Roman"/>
          <w:sz w:val="26"/>
          <w:szCs w:val="26"/>
        </w:rPr>
        <w:t>Global – Toàn cầu</w:t>
      </w:r>
    </w:p>
    <w:p w14:paraId="61EFC9F7" w14:textId="22C8F9E3" w:rsidR="00506696" w:rsidRPr="00506696" w:rsidRDefault="00506696" w:rsidP="000D672C">
      <w:pPr>
        <w:spacing w:line="360" w:lineRule="auto"/>
        <w:jc w:val="center"/>
        <w:rPr>
          <w:rFonts w:ascii="Times New Roman" w:hAnsi="Times New Roman" w:cs="Times New Roman"/>
          <w:sz w:val="26"/>
          <w:szCs w:val="26"/>
        </w:rPr>
      </w:pPr>
      <w:r w:rsidRPr="00506696">
        <w:rPr>
          <w:rFonts w:ascii="Times New Roman" w:hAnsi="Times New Roman" w:cs="Times New Roman"/>
          <w:noProof/>
          <w:sz w:val="26"/>
          <w:szCs w:val="26"/>
        </w:rPr>
        <w:drawing>
          <wp:inline distT="0" distB="0" distL="0" distR="0" wp14:anchorId="132731E4" wp14:editId="61B1A2AF">
            <wp:extent cx="3909399" cy="1958510"/>
            <wp:effectExtent l="0" t="0" r="0" b="381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43"/>
                    <a:stretch>
                      <a:fillRect/>
                    </a:stretch>
                  </pic:blipFill>
                  <pic:spPr>
                    <a:xfrm>
                      <a:off x="0" y="0"/>
                      <a:ext cx="3909399" cy="1958510"/>
                    </a:xfrm>
                    <a:prstGeom prst="rect">
                      <a:avLst/>
                    </a:prstGeom>
                  </pic:spPr>
                </pic:pic>
              </a:graphicData>
            </a:graphic>
          </wp:inline>
        </w:drawing>
      </w:r>
    </w:p>
    <w:p w14:paraId="15D88666" w14:textId="5C93F6E4" w:rsidR="00197877" w:rsidRDefault="00197877">
      <w:pPr>
        <w:pStyle w:val="ListParagraph"/>
        <w:numPr>
          <w:ilvl w:val="0"/>
          <w:numId w:val="56"/>
        </w:numPr>
        <w:spacing w:line="360" w:lineRule="auto"/>
        <w:rPr>
          <w:rFonts w:ascii="Times New Roman" w:hAnsi="Times New Roman" w:cs="Times New Roman"/>
          <w:sz w:val="26"/>
          <w:szCs w:val="26"/>
        </w:rPr>
      </w:pPr>
      <w:r w:rsidRPr="00197877">
        <w:rPr>
          <w:rFonts w:ascii="Times New Roman" w:hAnsi="Times New Roman" w:cs="Times New Roman"/>
          <w:sz w:val="26"/>
          <w:szCs w:val="26"/>
        </w:rPr>
        <w:t>Code block – Khối mã: let, const</w:t>
      </w:r>
    </w:p>
    <w:p w14:paraId="33736E6F" w14:textId="00F7A8CF" w:rsidR="00506696" w:rsidRPr="00506696" w:rsidRDefault="00506696" w:rsidP="000D672C">
      <w:pPr>
        <w:spacing w:line="360" w:lineRule="auto"/>
        <w:jc w:val="center"/>
        <w:rPr>
          <w:rFonts w:ascii="Times New Roman" w:hAnsi="Times New Roman" w:cs="Times New Roman"/>
          <w:sz w:val="26"/>
          <w:szCs w:val="26"/>
        </w:rPr>
      </w:pPr>
      <w:r w:rsidRPr="00506696">
        <w:rPr>
          <w:rFonts w:ascii="Times New Roman" w:hAnsi="Times New Roman" w:cs="Times New Roman"/>
          <w:noProof/>
          <w:sz w:val="26"/>
          <w:szCs w:val="26"/>
        </w:rPr>
        <w:lastRenderedPageBreak/>
        <w:drawing>
          <wp:inline distT="0" distB="0" distL="0" distR="0" wp14:anchorId="3813C59F" wp14:editId="699135FC">
            <wp:extent cx="3688400" cy="1089754"/>
            <wp:effectExtent l="0" t="0" r="7620" b="0"/>
            <wp:docPr id="42" name="Picture 42"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text&#10;&#10;Description automatically generated"/>
                    <pic:cNvPicPr/>
                  </pic:nvPicPr>
                  <pic:blipFill>
                    <a:blip r:embed="rId44"/>
                    <a:stretch>
                      <a:fillRect/>
                    </a:stretch>
                  </pic:blipFill>
                  <pic:spPr>
                    <a:xfrm>
                      <a:off x="0" y="0"/>
                      <a:ext cx="3688400" cy="1089754"/>
                    </a:xfrm>
                    <a:prstGeom prst="rect">
                      <a:avLst/>
                    </a:prstGeom>
                  </pic:spPr>
                </pic:pic>
              </a:graphicData>
            </a:graphic>
          </wp:inline>
        </w:drawing>
      </w:r>
    </w:p>
    <w:p w14:paraId="58FE031C" w14:textId="3789C5C4" w:rsidR="00197877" w:rsidRDefault="00197877">
      <w:pPr>
        <w:pStyle w:val="ListParagraph"/>
        <w:numPr>
          <w:ilvl w:val="0"/>
          <w:numId w:val="56"/>
        </w:numPr>
        <w:spacing w:line="360" w:lineRule="auto"/>
        <w:rPr>
          <w:rFonts w:ascii="Times New Roman" w:hAnsi="Times New Roman" w:cs="Times New Roman"/>
          <w:sz w:val="26"/>
          <w:szCs w:val="26"/>
        </w:rPr>
      </w:pPr>
      <w:r w:rsidRPr="00197877">
        <w:rPr>
          <w:rFonts w:ascii="Times New Roman" w:hAnsi="Times New Roman" w:cs="Times New Roman"/>
          <w:sz w:val="26"/>
          <w:szCs w:val="26"/>
        </w:rPr>
        <w:t>Local scope – Hàm: var, function</w:t>
      </w:r>
    </w:p>
    <w:p w14:paraId="3B74B73C" w14:textId="3D60A85E" w:rsidR="00117CA0" w:rsidRPr="00117CA0" w:rsidRDefault="00117CA0" w:rsidP="00117CA0">
      <w:pPr>
        <w:spacing w:line="360" w:lineRule="auto"/>
        <w:jc w:val="center"/>
        <w:rPr>
          <w:rFonts w:ascii="Times New Roman" w:hAnsi="Times New Roman" w:cs="Times New Roman"/>
          <w:sz w:val="26"/>
          <w:szCs w:val="26"/>
        </w:rPr>
      </w:pPr>
      <w:r w:rsidRPr="00117CA0">
        <w:rPr>
          <w:rFonts w:ascii="Times New Roman" w:hAnsi="Times New Roman" w:cs="Times New Roman"/>
          <w:noProof/>
          <w:sz w:val="26"/>
          <w:szCs w:val="26"/>
        </w:rPr>
        <w:drawing>
          <wp:inline distT="0" distB="0" distL="0" distR="0" wp14:anchorId="4027F97D" wp14:editId="589AF3FF">
            <wp:extent cx="3406435" cy="1066892"/>
            <wp:effectExtent l="0" t="0" r="3810" b="0"/>
            <wp:docPr id="52" name="Picture 5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Text&#10;&#10;Description automatically generated"/>
                    <pic:cNvPicPr/>
                  </pic:nvPicPr>
                  <pic:blipFill>
                    <a:blip r:embed="rId45"/>
                    <a:stretch>
                      <a:fillRect/>
                    </a:stretch>
                  </pic:blipFill>
                  <pic:spPr>
                    <a:xfrm>
                      <a:off x="0" y="0"/>
                      <a:ext cx="3406435" cy="1066892"/>
                    </a:xfrm>
                    <a:prstGeom prst="rect">
                      <a:avLst/>
                    </a:prstGeom>
                  </pic:spPr>
                </pic:pic>
              </a:graphicData>
            </a:graphic>
          </wp:inline>
        </w:drawing>
      </w:r>
    </w:p>
    <w:p w14:paraId="301DB22A" w14:textId="69A8BC08" w:rsidR="00197877" w:rsidRDefault="00197877">
      <w:pPr>
        <w:pStyle w:val="ListParagraph"/>
        <w:numPr>
          <w:ilvl w:val="0"/>
          <w:numId w:val="60"/>
        </w:numPr>
        <w:spacing w:line="360" w:lineRule="auto"/>
        <w:rPr>
          <w:rFonts w:ascii="Times New Roman" w:hAnsi="Times New Roman" w:cs="Times New Roman"/>
          <w:sz w:val="26"/>
          <w:szCs w:val="26"/>
        </w:rPr>
      </w:pPr>
      <w:r>
        <w:rPr>
          <w:rFonts w:ascii="Times New Roman" w:hAnsi="Times New Roman" w:cs="Times New Roman"/>
          <w:sz w:val="26"/>
          <w:szCs w:val="26"/>
        </w:rPr>
        <w:t>Khi gọi mỗi hàm luôn có 1 phạm vi mới được tạo</w:t>
      </w:r>
      <w:r w:rsidR="00383099">
        <w:rPr>
          <w:rFonts w:ascii="Times New Roman" w:hAnsi="Times New Roman" w:cs="Times New Roman"/>
          <w:sz w:val="26"/>
          <w:szCs w:val="26"/>
        </w:rPr>
        <w:t>.</w:t>
      </w:r>
    </w:p>
    <w:p w14:paraId="19DB7A6D" w14:textId="1265E256" w:rsidR="00506696" w:rsidRDefault="00197877">
      <w:pPr>
        <w:pStyle w:val="ListParagraph"/>
        <w:numPr>
          <w:ilvl w:val="0"/>
          <w:numId w:val="60"/>
        </w:numPr>
        <w:spacing w:line="360" w:lineRule="auto"/>
        <w:rPr>
          <w:rFonts w:ascii="Times New Roman" w:hAnsi="Times New Roman" w:cs="Times New Roman"/>
          <w:sz w:val="26"/>
          <w:szCs w:val="26"/>
        </w:rPr>
      </w:pPr>
      <w:r>
        <w:rPr>
          <w:rFonts w:ascii="Times New Roman" w:hAnsi="Times New Roman" w:cs="Times New Roman"/>
          <w:sz w:val="26"/>
          <w:szCs w:val="26"/>
        </w:rPr>
        <w:t>Các hàm có thể truy cập các biến được khai báo trong phạm vi của nó và bên ngoài nó</w:t>
      </w:r>
      <w:r w:rsidR="00383099">
        <w:rPr>
          <w:rFonts w:ascii="Times New Roman" w:hAnsi="Times New Roman" w:cs="Times New Roman"/>
          <w:sz w:val="26"/>
          <w:szCs w:val="26"/>
        </w:rPr>
        <w:t>.</w:t>
      </w:r>
    </w:p>
    <w:p w14:paraId="4E51FB1F" w14:textId="13DE40C6" w:rsidR="00746A3B" w:rsidRDefault="00746A3B" w:rsidP="00746A3B">
      <w:pPr>
        <w:spacing w:line="360" w:lineRule="auto"/>
        <w:ind w:firstLine="540"/>
        <w:rPr>
          <w:rFonts w:ascii="Times New Roman" w:hAnsi="Times New Roman" w:cs="Times New Roman"/>
          <w:b/>
          <w:bCs/>
          <w:sz w:val="26"/>
          <w:szCs w:val="26"/>
        </w:rPr>
      </w:pPr>
      <w:r w:rsidRPr="00746A3B">
        <w:rPr>
          <w:rFonts w:ascii="Times New Roman" w:hAnsi="Times New Roman" w:cs="Times New Roman"/>
          <w:b/>
          <w:bCs/>
          <w:sz w:val="26"/>
          <w:szCs w:val="26"/>
        </w:rPr>
        <w:t>Closure</w:t>
      </w:r>
    </w:p>
    <w:p w14:paraId="5067B881" w14:textId="7E003461" w:rsidR="002A7AE1" w:rsidRDefault="002A7AE1" w:rsidP="002A7AE1">
      <w:pPr>
        <w:spacing w:line="360" w:lineRule="auto"/>
        <w:ind w:firstLine="540"/>
        <w:rPr>
          <w:rFonts w:ascii="Times New Roman" w:hAnsi="Times New Roman" w:cs="Times New Roman"/>
          <w:sz w:val="26"/>
          <w:szCs w:val="26"/>
        </w:rPr>
      </w:pPr>
      <w:r>
        <w:rPr>
          <w:rFonts w:ascii="Times New Roman" w:hAnsi="Times New Roman" w:cs="Times New Roman"/>
          <w:sz w:val="26"/>
          <w:szCs w:val="26"/>
        </w:rPr>
        <w:t>Là một hàm có thể ghi nhớ nơi nó được tạo và truy cập được biến ở bên ngoài phạm vi của nó</w:t>
      </w:r>
      <w:r w:rsidR="0092781E">
        <w:rPr>
          <w:rFonts w:ascii="Times New Roman" w:hAnsi="Times New Roman" w:cs="Times New Roman"/>
          <w:sz w:val="26"/>
          <w:szCs w:val="26"/>
        </w:rPr>
        <w:t>.</w:t>
      </w:r>
    </w:p>
    <w:p w14:paraId="6C197DFD" w14:textId="094260FE" w:rsidR="00167EB3" w:rsidRDefault="00167EB3">
      <w:pPr>
        <w:pStyle w:val="ListParagraph"/>
        <w:numPr>
          <w:ilvl w:val="0"/>
          <w:numId w:val="61"/>
        </w:numPr>
        <w:spacing w:line="360" w:lineRule="auto"/>
        <w:rPr>
          <w:rFonts w:ascii="Times New Roman" w:hAnsi="Times New Roman" w:cs="Times New Roman"/>
          <w:sz w:val="26"/>
          <w:szCs w:val="26"/>
        </w:rPr>
      </w:pPr>
      <w:r>
        <w:rPr>
          <w:rFonts w:ascii="Times New Roman" w:hAnsi="Times New Roman" w:cs="Times New Roman"/>
          <w:sz w:val="26"/>
          <w:szCs w:val="26"/>
        </w:rPr>
        <w:t>Viết code ngắn gọn hơn</w:t>
      </w:r>
      <w:r w:rsidR="00383099">
        <w:rPr>
          <w:rFonts w:ascii="Times New Roman" w:hAnsi="Times New Roman" w:cs="Times New Roman"/>
          <w:sz w:val="26"/>
          <w:szCs w:val="26"/>
        </w:rPr>
        <w:t>.</w:t>
      </w:r>
    </w:p>
    <w:p w14:paraId="3E0D101A" w14:textId="5C52D7F6" w:rsidR="00167EB3" w:rsidRDefault="00167EB3">
      <w:pPr>
        <w:pStyle w:val="ListParagraph"/>
        <w:numPr>
          <w:ilvl w:val="0"/>
          <w:numId w:val="61"/>
        </w:numPr>
        <w:spacing w:line="360" w:lineRule="auto"/>
        <w:rPr>
          <w:rFonts w:ascii="Times New Roman" w:hAnsi="Times New Roman" w:cs="Times New Roman"/>
          <w:sz w:val="26"/>
          <w:szCs w:val="26"/>
        </w:rPr>
      </w:pPr>
      <w:r>
        <w:rPr>
          <w:rFonts w:ascii="Times New Roman" w:hAnsi="Times New Roman" w:cs="Times New Roman"/>
          <w:sz w:val="26"/>
          <w:szCs w:val="26"/>
        </w:rPr>
        <w:t>Biễu diễn, ứng dụng tính Private trong OOP</w:t>
      </w:r>
      <w:r w:rsidR="00383099">
        <w:rPr>
          <w:rFonts w:ascii="Times New Roman" w:hAnsi="Times New Roman" w:cs="Times New Roman"/>
          <w:sz w:val="26"/>
          <w:szCs w:val="26"/>
        </w:rPr>
        <w:t>.</w:t>
      </w:r>
    </w:p>
    <w:p w14:paraId="7133D8A6" w14:textId="16816C78" w:rsidR="00F2022B" w:rsidRDefault="00F2022B" w:rsidP="00F2022B">
      <w:pPr>
        <w:spacing w:line="360" w:lineRule="auto"/>
        <w:jc w:val="center"/>
        <w:rPr>
          <w:rFonts w:ascii="Times New Roman" w:hAnsi="Times New Roman" w:cs="Times New Roman"/>
          <w:sz w:val="26"/>
          <w:szCs w:val="26"/>
        </w:rPr>
      </w:pPr>
      <w:r w:rsidRPr="00F2022B">
        <w:rPr>
          <w:rFonts w:ascii="Times New Roman" w:hAnsi="Times New Roman" w:cs="Times New Roman"/>
          <w:noProof/>
          <w:sz w:val="26"/>
          <w:szCs w:val="26"/>
        </w:rPr>
        <w:drawing>
          <wp:inline distT="0" distB="0" distL="0" distR="0" wp14:anchorId="3375710B" wp14:editId="3B7E880A">
            <wp:extent cx="2956816" cy="2979678"/>
            <wp:effectExtent l="0" t="0" r="0" b="0"/>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a:blip r:embed="rId46"/>
                    <a:stretch>
                      <a:fillRect/>
                    </a:stretch>
                  </pic:blipFill>
                  <pic:spPr>
                    <a:xfrm>
                      <a:off x="0" y="0"/>
                      <a:ext cx="2956816" cy="2979678"/>
                    </a:xfrm>
                    <a:prstGeom prst="rect">
                      <a:avLst/>
                    </a:prstGeom>
                  </pic:spPr>
                </pic:pic>
              </a:graphicData>
            </a:graphic>
          </wp:inline>
        </w:drawing>
      </w:r>
    </w:p>
    <w:p w14:paraId="7E2AF688" w14:textId="377199F7" w:rsidR="00714E90" w:rsidRDefault="00714E90" w:rsidP="00F2022B">
      <w:pPr>
        <w:spacing w:line="360" w:lineRule="auto"/>
        <w:jc w:val="center"/>
        <w:rPr>
          <w:rFonts w:ascii="Times New Roman" w:hAnsi="Times New Roman" w:cs="Times New Roman"/>
          <w:sz w:val="26"/>
          <w:szCs w:val="26"/>
        </w:rPr>
      </w:pPr>
      <w:r w:rsidRPr="00714E90">
        <w:rPr>
          <w:rFonts w:ascii="Times New Roman" w:hAnsi="Times New Roman" w:cs="Times New Roman"/>
          <w:noProof/>
          <w:sz w:val="26"/>
          <w:szCs w:val="26"/>
        </w:rPr>
        <w:lastRenderedPageBreak/>
        <w:drawing>
          <wp:inline distT="0" distB="0" distL="0" distR="0" wp14:anchorId="6F3BE21D" wp14:editId="675E6DDE">
            <wp:extent cx="5486875" cy="5433531"/>
            <wp:effectExtent l="0" t="0" r="0" b="0"/>
            <wp:docPr id="59" name="Picture 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Text&#10;&#10;Description automatically generated"/>
                    <pic:cNvPicPr/>
                  </pic:nvPicPr>
                  <pic:blipFill>
                    <a:blip r:embed="rId47"/>
                    <a:stretch>
                      <a:fillRect/>
                    </a:stretch>
                  </pic:blipFill>
                  <pic:spPr>
                    <a:xfrm>
                      <a:off x="0" y="0"/>
                      <a:ext cx="5486875" cy="5433531"/>
                    </a:xfrm>
                    <a:prstGeom prst="rect">
                      <a:avLst/>
                    </a:prstGeom>
                  </pic:spPr>
                </pic:pic>
              </a:graphicData>
            </a:graphic>
          </wp:inline>
        </w:drawing>
      </w:r>
    </w:p>
    <w:p w14:paraId="1C2C5A72" w14:textId="5A7C26D4" w:rsidR="0087306B" w:rsidRPr="0087306B" w:rsidRDefault="0087306B" w:rsidP="0087306B">
      <w:pPr>
        <w:pStyle w:val="Caption"/>
        <w:jc w:val="center"/>
        <w:rPr>
          <w:rFonts w:ascii="Times New Roman" w:hAnsi="Times New Roman" w:cs="Times New Roman"/>
          <w:i w:val="0"/>
          <w:sz w:val="26"/>
          <w:szCs w:val="26"/>
        </w:rPr>
      </w:pPr>
      <w:bookmarkStart w:id="84" w:name="_Toc120788956"/>
      <w:r w:rsidRPr="0087306B">
        <w:rPr>
          <w:rFonts w:ascii="Times New Roman" w:hAnsi="Times New Roman" w:cs="Times New Roman"/>
          <w:i w:val="0"/>
          <w:sz w:val="26"/>
          <w:szCs w:val="26"/>
        </w:rPr>
        <w:t xml:space="preserve">Hinh 2. </w:t>
      </w:r>
      <w:r w:rsidRPr="0087306B">
        <w:rPr>
          <w:rFonts w:ascii="Times New Roman" w:hAnsi="Times New Roman" w:cs="Times New Roman"/>
          <w:i w:val="0"/>
          <w:sz w:val="26"/>
          <w:szCs w:val="26"/>
        </w:rPr>
        <w:fldChar w:fldCharType="begin"/>
      </w:r>
      <w:r w:rsidRPr="0087306B">
        <w:rPr>
          <w:rFonts w:ascii="Times New Roman" w:hAnsi="Times New Roman" w:cs="Times New Roman"/>
          <w:i w:val="0"/>
          <w:sz w:val="26"/>
          <w:szCs w:val="26"/>
        </w:rPr>
        <w:instrText xml:space="preserve"> SEQ Hinh_2. \* ARABIC </w:instrText>
      </w:r>
      <w:r w:rsidRPr="0087306B">
        <w:rPr>
          <w:rFonts w:ascii="Times New Roman" w:hAnsi="Times New Roman" w:cs="Times New Roman"/>
          <w:i w:val="0"/>
          <w:sz w:val="26"/>
          <w:szCs w:val="26"/>
        </w:rPr>
        <w:fldChar w:fldCharType="separate"/>
      </w:r>
      <w:r w:rsidR="00C224F7">
        <w:rPr>
          <w:rFonts w:ascii="Times New Roman" w:hAnsi="Times New Roman" w:cs="Times New Roman"/>
          <w:i w:val="0"/>
          <w:noProof/>
          <w:sz w:val="26"/>
          <w:szCs w:val="26"/>
        </w:rPr>
        <w:t>26</w:t>
      </w:r>
      <w:r w:rsidRPr="0087306B">
        <w:rPr>
          <w:rFonts w:ascii="Times New Roman" w:hAnsi="Times New Roman" w:cs="Times New Roman"/>
          <w:i w:val="0"/>
          <w:sz w:val="26"/>
          <w:szCs w:val="26"/>
        </w:rPr>
        <w:fldChar w:fldCharType="end"/>
      </w:r>
      <w:r w:rsidRPr="0087306B">
        <w:rPr>
          <w:rFonts w:ascii="Times New Roman" w:hAnsi="Times New Roman" w:cs="Times New Roman"/>
          <w:i w:val="0"/>
          <w:sz w:val="26"/>
          <w:szCs w:val="26"/>
        </w:rPr>
        <w:t xml:space="preserve"> Closure</w:t>
      </w:r>
      <w:bookmarkEnd w:id="84"/>
    </w:p>
    <w:p w14:paraId="2B4C511B" w14:textId="30180669" w:rsidR="00A41262" w:rsidRPr="002D4A96" w:rsidRDefault="00A41262">
      <w:pPr>
        <w:pStyle w:val="ListParagraph"/>
        <w:numPr>
          <w:ilvl w:val="0"/>
          <w:numId w:val="1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Python</w:t>
      </w:r>
    </w:p>
    <w:p w14:paraId="68A30FAC" w14:textId="77777777" w:rsidR="00011C68" w:rsidRPr="002D4A96" w:rsidRDefault="00011C68" w:rsidP="00640DA8">
      <w:pPr>
        <w:pStyle w:val="NormalWeb"/>
        <w:spacing w:before="0" w:beforeAutospacing="0" w:after="0" w:afterAutospacing="0" w:line="360" w:lineRule="auto"/>
        <w:ind w:firstLine="567"/>
        <w:jc w:val="both"/>
        <w:rPr>
          <w:sz w:val="26"/>
          <w:szCs w:val="26"/>
        </w:rPr>
      </w:pPr>
      <w:r w:rsidRPr="002D4A96">
        <w:rPr>
          <w:sz w:val="26"/>
          <w:szCs w:val="26"/>
        </w:rPr>
        <w:t>Python là một ngôn ngữ lập trình được sử dụng rộng rãi trong các ứng dụng web, phát triển phần mềm, khoa học dữ liệu và máy học (ML). Các nhà phát triển sử dụng Python vì nó hiệu quả, dễ học và có thể chạy trên nhiều nền tảng khác nhau. Phần mềm Python được tải xuống miễn phí, tích hợp tốt với tất cả các loại hệ thống và tăng tốc độ phát triển.</w:t>
      </w:r>
    </w:p>
    <w:p w14:paraId="529D2B73"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Python mang lại những lợi ích gì?</w:t>
      </w:r>
    </w:p>
    <w:p w14:paraId="7298CCD1" w14:textId="77777777" w:rsidR="00011C68" w:rsidRPr="002D4A96" w:rsidRDefault="00011C68"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Những lợi ích của Python bao gồm:</w:t>
      </w:r>
    </w:p>
    <w:p w14:paraId="6AF6594C" w14:textId="7D226C60" w:rsidR="00011C68" w:rsidRPr="002D4A96" w:rsidRDefault="007321B4">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Rất dễ học cho bất kì ai, cú pháp đơn giản.</w:t>
      </w:r>
    </w:p>
    <w:p w14:paraId="07CC9DB1" w14:textId="465E8DCA" w:rsidR="00011C68" w:rsidRPr="002D4A96" w:rsidRDefault="00140166">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Python với tốc độ xử lý dữ liệu cực nhanh, chính vì thế Python là ngôn ngữ được các lập trình viên nghiên cứu về mảng Big Data, Machine Learning, AI… Sử dụng khá phổ biến</w:t>
      </w:r>
    </w:p>
    <w:p w14:paraId="010208CF" w14:textId="5520AC08" w:rsidR="00011C68" w:rsidRPr="002D4A96" w:rsidRDefault="007321B4">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Có trên tất cả các nền tảng hệ điều hành từ UNIX, MS – DOS, Mac OS, Windows và Linix và các OS khác thuộc họ Unix\</w:t>
      </w:r>
    </w:p>
    <w:p w14:paraId="61749A34" w14:textId="7405A956" w:rsidR="007321B4" w:rsidRPr="002D4A96" w:rsidRDefault="007321B4">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Tương thích mạnh mẽ với Unix, hardware, thirt – party software với số lượng thư viện khổng lồ (400 triệu người sử dụng)</w:t>
      </w:r>
    </w:p>
    <w:p w14:paraId="183E4EE4" w14:textId="2F84659D" w:rsidR="008F6035" w:rsidRPr="002D4A96" w:rsidRDefault="008F6035">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hỗ trợ tốt</w:t>
      </w:r>
    </w:p>
    <w:p w14:paraId="46189F8E"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Tính năng chính của Python</w:t>
      </w:r>
    </w:p>
    <w:p w14:paraId="39ADD775" w14:textId="52E03684" w:rsidR="00011C68"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Ngôn ngữ lập trình đơn giản, dễ học.</w:t>
      </w:r>
    </w:p>
    <w:p w14:paraId="5D2F782C"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 khả năng tự xét mạnh mẽ.</w:t>
      </w:r>
    </w:p>
    <w:p w14:paraId="01221391"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Hướng đối tượng trực giác.</w:t>
      </w:r>
    </w:p>
    <w:p w14:paraId="13556484"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h thể hiện tự nhiên mã thủ tục.</w:t>
      </w:r>
    </w:p>
    <w:p w14:paraId="4DFDD054"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Hoàn toàn mô-đun hóa, hỗ trợ các gói theo cấp bậc.</w:t>
      </w:r>
    </w:p>
    <w:p w14:paraId="1D2E0A96"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Xử lý lỗi dựa theo ngoại lệ.</w:t>
      </w:r>
    </w:p>
    <w:p w14:paraId="0A58D30B"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Kiểu dữ liệu động ở mức rất cao.</w:t>
      </w:r>
    </w:p>
    <w:p w14:paraId="0CA50977"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 thư viện chuẩn và các mô-đun ngoài bao quát hầu như mọi việc.</w:t>
      </w:r>
    </w:p>
    <w:p w14:paraId="3268E41C" w14:textId="520E0B63" w:rsidR="00011C68"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Khả năng mở rộng và nhúng dễ dàng.</w:t>
      </w:r>
    </w:p>
    <w:p w14:paraId="7D03E3C1"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ó thể nhúng trong ứng dụng như một giao diện kịch bản (scripting interface).</w:t>
      </w:r>
    </w:p>
    <w:p w14:paraId="19455E4C" w14:textId="043B6A04"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Python mạnh mẽ và thực hiện rất nhanh.</w:t>
      </w:r>
    </w:p>
    <w:p w14:paraId="765EC629" w14:textId="5840ABAF" w:rsidR="005B35DA"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Miễn phí, mã nguồn mở.</w:t>
      </w:r>
    </w:p>
    <w:p w14:paraId="153F54C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Variables</w:t>
      </w:r>
    </w:p>
    <w:p w14:paraId="39A39DCC" w14:textId="77777777" w:rsidR="00011C68" w:rsidRPr="002D4A96" w:rsidRDefault="00011C68" w:rsidP="008F1251">
      <w:pPr>
        <w:spacing w:line="360" w:lineRule="auto"/>
        <w:contextualSpacing/>
        <w:jc w:val="both"/>
        <w:rPr>
          <w:rFonts w:ascii="Times New Roman" w:hAnsi="Times New Roman" w:cs="Times New Roman"/>
          <w:b/>
          <w:bCs/>
          <w:sz w:val="26"/>
          <w:szCs w:val="26"/>
        </w:rPr>
      </w:pPr>
      <w:r w:rsidRPr="002D4A96">
        <w:rPr>
          <w:rFonts w:ascii="Times New Roman" w:hAnsi="Times New Roman" w:cs="Times New Roman"/>
          <w:b/>
          <w:bCs/>
          <w:sz w:val="26"/>
          <w:szCs w:val="26"/>
        </w:rPr>
        <w:t>Ví dụ</w:t>
      </w:r>
    </w:p>
    <w:p w14:paraId="54E97699" w14:textId="77777777" w:rsidR="00011C68" w:rsidRPr="002D4A96" w:rsidRDefault="00011C68" w:rsidP="004A7501">
      <w:pPr>
        <w:spacing w:line="360" w:lineRule="auto"/>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 = </w:t>
      </w:r>
      <w:r w:rsidRPr="002D4A96">
        <w:rPr>
          <w:rStyle w:val="pythonnumbercolor"/>
          <w:rFonts w:ascii="Times New Roman" w:hAnsi="Times New Roman" w:cs="Times New Roman"/>
          <w:sz w:val="26"/>
          <w:szCs w:val="26"/>
          <w:shd w:val="clear" w:color="auto" w:fill="FFFFFF"/>
        </w:rPr>
        <w:t>5</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y = </w:t>
      </w:r>
      <w:r w:rsidRPr="002D4A96">
        <w:rPr>
          <w:rStyle w:val="pythonstringcolor"/>
          <w:rFonts w:ascii="Times New Roman" w:hAnsi="Times New Roman" w:cs="Times New Roman"/>
          <w:sz w:val="26"/>
          <w:szCs w:val="26"/>
          <w:shd w:val="clear" w:color="auto" w:fill="FFFFFF"/>
        </w:rPr>
        <w:t>"John"</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x)</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y)</w:t>
      </w:r>
    </w:p>
    <w:p w14:paraId="1B779D1B" w14:textId="52FD8EEC"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lastRenderedPageBreak/>
        <w:drawing>
          <wp:inline distT="0" distB="0" distL="0" distR="0" wp14:anchorId="67E22BA4" wp14:editId="6AB12059">
            <wp:extent cx="5593565" cy="3139712"/>
            <wp:effectExtent l="0" t="0" r="7620" b="3810"/>
            <wp:docPr id="20" name="Picture 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48"/>
                    <a:stretch>
                      <a:fillRect/>
                    </a:stretch>
                  </pic:blipFill>
                  <pic:spPr>
                    <a:xfrm>
                      <a:off x="0" y="0"/>
                      <a:ext cx="5593565" cy="3139712"/>
                    </a:xfrm>
                    <a:prstGeom prst="rect">
                      <a:avLst/>
                    </a:prstGeom>
                  </pic:spPr>
                </pic:pic>
              </a:graphicData>
            </a:graphic>
          </wp:inline>
        </w:drawing>
      </w:r>
    </w:p>
    <w:p w14:paraId="6460C661" w14:textId="7A957B31" w:rsidR="00FE340F" w:rsidRPr="002D4A96" w:rsidRDefault="00FE340F" w:rsidP="00AC4A95">
      <w:pPr>
        <w:pStyle w:val="Caption"/>
        <w:jc w:val="center"/>
        <w:rPr>
          <w:rFonts w:ascii="Times New Roman" w:hAnsi="Times New Roman" w:cs="Times New Roman"/>
          <w:b/>
          <w:bCs/>
          <w:sz w:val="26"/>
          <w:szCs w:val="26"/>
        </w:rPr>
      </w:pPr>
      <w:bookmarkStart w:id="85" w:name="_Toc12078895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2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ariables</w:t>
      </w:r>
      <w:bookmarkEnd w:id="85"/>
    </w:p>
    <w:p w14:paraId="56D2E043"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Object</w:t>
      </w:r>
    </w:p>
    <w:p w14:paraId="72F240CE" w14:textId="1696770C" w:rsidR="00011C68" w:rsidRPr="002D4A96" w:rsidRDefault="00011C68" w:rsidP="00640DA8">
      <w:pPr>
        <w:spacing w:line="360" w:lineRule="auto"/>
        <w:ind w:firstLine="567"/>
        <w:jc w:val="both"/>
        <w:rPr>
          <w:rFonts w:ascii="Times New Roman" w:hAnsi="Times New Roman" w:cs="Times New Roman"/>
          <w:b/>
          <w:bCs/>
          <w:sz w:val="26"/>
          <w:szCs w:val="26"/>
        </w:rPr>
      </w:pPr>
      <w:r w:rsidRPr="002D4A96">
        <w:rPr>
          <w:rFonts w:ascii="Times New Roman" w:hAnsi="Times New Roman" w:cs="Times New Roman"/>
          <w:b/>
          <w:bCs/>
          <w:sz w:val="26"/>
          <w:szCs w:val="26"/>
        </w:rPr>
        <w:t>Có một địa chỉ, xác định vị trí của nó trong bộ nhớ</w:t>
      </w:r>
    </w:p>
    <w:p w14:paraId="2561B6A4" w14:textId="6675E298" w:rsidR="00014113" w:rsidRPr="002D4A96" w:rsidRDefault="00014113"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drawing>
          <wp:inline distT="0" distB="0" distL="0" distR="0" wp14:anchorId="2A1CB6E9" wp14:editId="549990C5">
            <wp:extent cx="5629275" cy="379857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29275" cy="3798570"/>
                    </a:xfrm>
                    <a:prstGeom prst="rect">
                      <a:avLst/>
                    </a:prstGeom>
                  </pic:spPr>
                </pic:pic>
              </a:graphicData>
            </a:graphic>
          </wp:inline>
        </w:drawing>
      </w:r>
    </w:p>
    <w:p w14:paraId="5382D2E2" w14:textId="4CDA324F" w:rsidR="00FE340F" w:rsidRPr="002D4A96" w:rsidRDefault="00FE340F" w:rsidP="00AC4A95">
      <w:pPr>
        <w:pStyle w:val="Caption"/>
        <w:jc w:val="center"/>
        <w:rPr>
          <w:rFonts w:ascii="Times New Roman" w:hAnsi="Times New Roman" w:cs="Times New Roman"/>
          <w:b/>
          <w:bCs/>
          <w:sz w:val="26"/>
          <w:szCs w:val="26"/>
        </w:rPr>
      </w:pPr>
      <w:bookmarkStart w:id="86" w:name="_Toc12078895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28</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Object</w:t>
      </w:r>
      <w:bookmarkEnd w:id="86"/>
    </w:p>
    <w:p w14:paraId="52AD103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DataType</w:t>
      </w:r>
    </w:p>
    <w:tbl>
      <w:tblPr>
        <w:tblW w:w="15265" w:type="dxa"/>
        <w:shd w:val="clear" w:color="auto" w:fill="FFFFFF"/>
        <w:tblCellMar>
          <w:top w:w="15" w:type="dxa"/>
          <w:left w:w="15" w:type="dxa"/>
          <w:bottom w:w="15" w:type="dxa"/>
          <w:right w:w="15" w:type="dxa"/>
        </w:tblCellMar>
        <w:tblLook w:val="04A0" w:firstRow="1" w:lastRow="0" w:firstColumn="1" w:lastColumn="0" w:noHBand="0" w:noVBand="1"/>
      </w:tblPr>
      <w:tblGrid>
        <w:gridCol w:w="2400"/>
        <w:gridCol w:w="12865"/>
      </w:tblGrid>
      <w:tr w:rsidR="00882078" w:rsidRPr="002D4A96" w14:paraId="224D088A" w14:textId="77777777" w:rsidTr="00011C68">
        <w:tc>
          <w:tcPr>
            <w:tcW w:w="2400" w:type="dxa"/>
            <w:shd w:val="clear" w:color="auto" w:fill="FFFFFF"/>
            <w:tcMar>
              <w:top w:w="120" w:type="dxa"/>
              <w:left w:w="240" w:type="dxa"/>
              <w:bottom w:w="120" w:type="dxa"/>
              <w:right w:w="120" w:type="dxa"/>
            </w:tcMar>
            <w:hideMark/>
          </w:tcPr>
          <w:p w14:paraId="54536DFC"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Text Type:</w:t>
            </w:r>
          </w:p>
        </w:tc>
        <w:tc>
          <w:tcPr>
            <w:tcW w:w="0" w:type="auto"/>
            <w:shd w:val="clear" w:color="auto" w:fill="FFFFFF"/>
            <w:tcMar>
              <w:top w:w="120" w:type="dxa"/>
              <w:left w:w="120" w:type="dxa"/>
              <w:bottom w:w="120" w:type="dxa"/>
              <w:right w:w="120" w:type="dxa"/>
            </w:tcMar>
            <w:hideMark/>
          </w:tcPr>
          <w:p w14:paraId="1FAF473F"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tr</w:t>
            </w:r>
          </w:p>
        </w:tc>
      </w:tr>
      <w:tr w:rsidR="00882078" w:rsidRPr="002D4A96" w14:paraId="167ED48D" w14:textId="77777777" w:rsidTr="00011C68">
        <w:tc>
          <w:tcPr>
            <w:tcW w:w="0" w:type="auto"/>
            <w:shd w:val="clear" w:color="auto" w:fill="FFFFFF"/>
            <w:tcMar>
              <w:top w:w="120" w:type="dxa"/>
              <w:left w:w="240" w:type="dxa"/>
              <w:bottom w:w="120" w:type="dxa"/>
              <w:right w:w="120" w:type="dxa"/>
            </w:tcMar>
            <w:hideMark/>
          </w:tcPr>
          <w:p w14:paraId="004D6902"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lastRenderedPageBreak/>
              <w:t>Numeric Types:</w:t>
            </w:r>
          </w:p>
        </w:tc>
        <w:tc>
          <w:tcPr>
            <w:tcW w:w="0" w:type="auto"/>
            <w:shd w:val="clear" w:color="auto" w:fill="FFFFFF"/>
            <w:tcMar>
              <w:top w:w="120" w:type="dxa"/>
              <w:left w:w="120" w:type="dxa"/>
              <w:bottom w:w="120" w:type="dxa"/>
              <w:right w:w="120" w:type="dxa"/>
            </w:tcMar>
            <w:hideMark/>
          </w:tcPr>
          <w:p w14:paraId="34C22128"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int, float, complex</w:t>
            </w:r>
          </w:p>
        </w:tc>
      </w:tr>
      <w:tr w:rsidR="00882078" w:rsidRPr="002D4A96" w14:paraId="3F2E973C" w14:textId="77777777" w:rsidTr="00011C68">
        <w:tc>
          <w:tcPr>
            <w:tcW w:w="0" w:type="auto"/>
            <w:shd w:val="clear" w:color="auto" w:fill="FFFFFF"/>
            <w:tcMar>
              <w:top w:w="120" w:type="dxa"/>
              <w:left w:w="240" w:type="dxa"/>
              <w:bottom w:w="120" w:type="dxa"/>
              <w:right w:w="120" w:type="dxa"/>
            </w:tcMar>
            <w:hideMark/>
          </w:tcPr>
          <w:p w14:paraId="1AACDEFF"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quence Types:</w:t>
            </w:r>
          </w:p>
        </w:tc>
        <w:tc>
          <w:tcPr>
            <w:tcW w:w="0" w:type="auto"/>
            <w:shd w:val="clear" w:color="auto" w:fill="FFFFFF"/>
            <w:tcMar>
              <w:top w:w="120" w:type="dxa"/>
              <w:left w:w="120" w:type="dxa"/>
              <w:bottom w:w="120" w:type="dxa"/>
              <w:right w:w="120" w:type="dxa"/>
            </w:tcMar>
            <w:hideMark/>
          </w:tcPr>
          <w:p w14:paraId="74F391D5"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list, tuple, range</w:t>
            </w:r>
          </w:p>
        </w:tc>
      </w:tr>
      <w:tr w:rsidR="00882078" w:rsidRPr="002D4A96" w14:paraId="6B0264C0" w14:textId="77777777" w:rsidTr="00011C68">
        <w:tc>
          <w:tcPr>
            <w:tcW w:w="0" w:type="auto"/>
            <w:shd w:val="clear" w:color="auto" w:fill="FFFFFF"/>
            <w:tcMar>
              <w:top w:w="120" w:type="dxa"/>
              <w:left w:w="240" w:type="dxa"/>
              <w:bottom w:w="120" w:type="dxa"/>
              <w:right w:w="120" w:type="dxa"/>
            </w:tcMar>
            <w:hideMark/>
          </w:tcPr>
          <w:p w14:paraId="796CA03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Mapping Type:</w:t>
            </w:r>
          </w:p>
        </w:tc>
        <w:tc>
          <w:tcPr>
            <w:tcW w:w="0" w:type="auto"/>
            <w:shd w:val="clear" w:color="auto" w:fill="FFFFFF"/>
            <w:tcMar>
              <w:top w:w="120" w:type="dxa"/>
              <w:left w:w="120" w:type="dxa"/>
              <w:bottom w:w="120" w:type="dxa"/>
              <w:right w:w="120" w:type="dxa"/>
            </w:tcMar>
            <w:hideMark/>
          </w:tcPr>
          <w:p w14:paraId="574AC8B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dict</w:t>
            </w:r>
          </w:p>
        </w:tc>
      </w:tr>
      <w:tr w:rsidR="00882078" w:rsidRPr="002D4A96" w14:paraId="55B87EAA" w14:textId="77777777" w:rsidTr="00011C68">
        <w:tc>
          <w:tcPr>
            <w:tcW w:w="0" w:type="auto"/>
            <w:shd w:val="clear" w:color="auto" w:fill="FFFFFF"/>
            <w:tcMar>
              <w:top w:w="120" w:type="dxa"/>
              <w:left w:w="240" w:type="dxa"/>
              <w:bottom w:w="120" w:type="dxa"/>
              <w:right w:w="120" w:type="dxa"/>
            </w:tcMar>
            <w:hideMark/>
          </w:tcPr>
          <w:p w14:paraId="55DFFEE7"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t Types:</w:t>
            </w:r>
          </w:p>
        </w:tc>
        <w:tc>
          <w:tcPr>
            <w:tcW w:w="0" w:type="auto"/>
            <w:shd w:val="clear" w:color="auto" w:fill="FFFFFF"/>
            <w:tcMar>
              <w:top w:w="120" w:type="dxa"/>
              <w:left w:w="120" w:type="dxa"/>
              <w:bottom w:w="120" w:type="dxa"/>
              <w:right w:w="120" w:type="dxa"/>
            </w:tcMar>
            <w:hideMark/>
          </w:tcPr>
          <w:p w14:paraId="0D42C627"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t,frozenset</w:t>
            </w:r>
          </w:p>
        </w:tc>
      </w:tr>
      <w:tr w:rsidR="00882078" w:rsidRPr="002D4A96" w14:paraId="7DC88168" w14:textId="77777777" w:rsidTr="00011C68">
        <w:tc>
          <w:tcPr>
            <w:tcW w:w="0" w:type="auto"/>
            <w:shd w:val="clear" w:color="auto" w:fill="FFFFFF"/>
            <w:tcMar>
              <w:top w:w="120" w:type="dxa"/>
              <w:left w:w="240" w:type="dxa"/>
              <w:bottom w:w="120" w:type="dxa"/>
              <w:right w:w="120" w:type="dxa"/>
            </w:tcMar>
            <w:hideMark/>
          </w:tcPr>
          <w:p w14:paraId="21E017F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oolean Type:</w:t>
            </w:r>
          </w:p>
        </w:tc>
        <w:tc>
          <w:tcPr>
            <w:tcW w:w="0" w:type="auto"/>
            <w:shd w:val="clear" w:color="auto" w:fill="FFFFFF"/>
            <w:tcMar>
              <w:top w:w="120" w:type="dxa"/>
              <w:left w:w="120" w:type="dxa"/>
              <w:bottom w:w="120" w:type="dxa"/>
              <w:right w:w="120" w:type="dxa"/>
            </w:tcMar>
            <w:hideMark/>
          </w:tcPr>
          <w:p w14:paraId="2D03971A"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ool</w:t>
            </w:r>
          </w:p>
        </w:tc>
      </w:tr>
      <w:tr w:rsidR="00882078" w:rsidRPr="002D4A96" w14:paraId="52DA0373" w14:textId="77777777" w:rsidTr="00011C68">
        <w:tc>
          <w:tcPr>
            <w:tcW w:w="0" w:type="auto"/>
            <w:shd w:val="clear" w:color="auto" w:fill="FFFFFF"/>
            <w:tcMar>
              <w:top w:w="120" w:type="dxa"/>
              <w:left w:w="240" w:type="dxa"/>
              <w:bottom w:w="120" w:type="dxa"/>
              <w:right w:w="120" w:type="dxa"/>
            </w:tcMar>
            <w:hideMark/>
          </w:tcPr>
          <w:p w14:paraId="10195F21"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inary Types:</w:t>
            </w:r>
          </w:p>
        </w:tc>
        <w:tc>
          <w:tcPr>
            <w:tcW w:w="0" w:type="auto"/>
            <w:shd w:val="clear" w:color="auto" w:fill="FFFFFF"/>
            <w:tcMar>
              <w:top w:w="120" w:type="dxa"/>
              <w:left w:w="120" w:type="dxa"/>
              <w:bottom w:w="120" w:type="dxa"/>
              <w:right w:w="120" w:type="dxa"/>
            </w:tcMar>
            <w:hideMark/>
          </w:tcPr>
          <w:p w14:paraId="386341A4"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ytes, bytearray, memoryview</w:t>
            </w:r>
          </w:p>
        </w:tc>
      </w:tr>
      <w:tr w:rsidR="00882078" w:rsidRPr="002D4A96" w14:paraId="340AE4D5" w14:textId="77777777" w:rsidTr="00011C68">
        <w:tc>
          <w:tcPr>
            <w:tcW w:w="0" w:type="auto"/>
            <w:shd w:val="clear" w:color="auto" w:fill="FFFFFF"/>
            <w:tcMar>
              <w:top w:w="120" w:type="dxa"/>
              <w:left w:w="240" w:type="dxa"/>
              <w:bottom w:w="120" w:type="dxa"/>
              <w:right w:w="120" w:type="dxa"/>
            </w:tcMar>
            <w:hideMark/>
          </w:tcPr>
          <w:p w14:paraId="10C3289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None Type:</w:t>
            </w:r>
          </w:p>
        </w:tc>
        <w:tc>
          <w:tcPr>
            <w:tcW w:w="0" w:type="auto"/>
            <w:shd w:val="clear" w:color="auto" w:fill="FFFFFF"/>
            <w:tcMar>
              <w:top w:w="120" w:type="dxa"/>
              <w:left w:w="120" w:type="dxa"/>
              <w:bottom w:w="120" w:type="dxa"/>
              <w:right w:w="120" w:type="dxa"/>
            </w:tcMar>
            <w:hideMark/>
          </w:tcPr>
          <w:p w14:paraId="29F8420E" w14:textId="77777777" w:rsidR="00011C68" w:rsidRPr="002D4A96" w:rsidRDefault="00011C68" w:rsidP="004B37F5">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oneType</w:t>
            </w:r>
          </w:p>
        </w:tc>
      </w:tr>
    </w:tbl>
    <w:p w14:paraId="20F99FBD" w14:textId="77777777" w:rsidR="00011C68" w:rsidRPr="002D4A96" w:rsidRDefault="00011C68">
      <w:pPr>
        <w:pStyle w:val="ListParagraph"/>
        <w:numPr>
          <w:ilvl w:val="0"/>
          <w:numId w:val="46"/>
        </w:numPr>
        <w:spacing w:line="36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List</w:t>
      </w:r>
    </w:p>
    <w:p w14:paraId="2371DFC4" w14:textId="7079F4A9" w:rsidR="00011C68" w:rsidRPr="002D4A96" w:rsidRDefault="00011C68" w:rsidP="008206E9">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2832D425" wp14:editId="130B04A6">
            <wp:extent cx="5724525" cy="299974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24525" cy="2999740"/>
                    </a:xfrm>
                    <a:prstGeom prst="rect">
                      <a:avLst/>
                    </a:prstGeom>
                  </pic:spPr>
                </pic:pic>
              </a:graphicData>
            </a:graphic>
          </wp:inline>
        </w:drawing>
      </w:r>
    </w:p>
    <w:p w14:paraId="11ABDF66" w14:textId="639AE7CC" w:rsidR="00FE340F" w:rsidRPr="002D4A96" w:rsidRDefault="00FE340F" w:rsidP="00C1603E">
      <w:pPr>
        <w:pStyle w:val="Caption"/>
        <w:jc w:val="center"/>
        <w:rPr>
          <w:rFonts w:ascii="Times New Roman" w:hAnsi="Times New Roman" w:cs="Times New Roman"/>
          <w:sz w:val="26"/>
          <w:szCs w:val="26"/>
        </w:rPr>
      </w:pPr>
      <w:bookmarkStart w:id="87" w:name="_Toc12078895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2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List</w:t>
      </w:r>
      <w:bookmarkEnd w:id="87"/>
    </w:p>
    <w:p w14:paraId="62A22E5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Python </w:t>
      </w:r>
      <w:r w:rsidRPr="002D4A96">
        <w:rPr>
          <w:rStyle w:val="colorh1"/>
          <w:rFonts w:ascii="Times New Roman" w:hAnsi="Times New Roman" w:cs="Times New Roman"/>
          <w:b/>
          <w:sz w:val="26"/>
          <w:szCs w:val="26"/>
        </w:rPr>
        <w:t>Scope</w:t>
      </w:r>
    </w:p>
    <w:p w14:paraId="02D83B57" w14:textId="77777777" w:rsidR="00011C68" w:rsidRPr="002D4A96" w:rsidRDefault="00011C68"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ột biến chỉ có sẵn từ bên trong vùng mà nó được tạo</w:t>
      </w:r>
    </w:p>
    <w:p w14:paraId="3C691E85" w14:textId="405A92B5" w:rsidR="00011C68" w:rsidRPr="002D4A96" w:rsidRDefault="00011C68" w:rsidP="008206E9">
      <w:pPr>
        <w:spacing w:line="360" w:lineRule="auto"/>
        <w:jc w:val="center"/>
        <w:rPr>
          <w:rFonts w:ascii="Times New Roman" w:hAnsi="Times New Roman" w:cs="Times New Roman"/>
        </w:rPr>
      </w:pPr>
      <w:r w:rsidRPr="002D4A96">
        <w:rPr>
          <w:rFonts w:ascii="Times New Roman" w:hAnsi="Times New Roman" w:cs="Times New Roman"/>
          <w:noProof/>
        </w:rPr>
        <w:lastRenderedPageBreak/>
        <w:drawing>
          <wp:inline distT="0" distB="0" distL="0" distR="0" wp14:anchorId="6AD267A0" wp14:editId="51130C1D">
            <wp:extent cx="5743575" cy="295719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43575" cy="2957195"/>
                    </a:xfrm>
                    <a:prstGeom prst="rect">
                      <a:avLst/>
                    </a:prstGeom>
                  </pic:spPr>
                </pic:pic>
              </a:graphicData>
            </a:graphic>
          </wp:inline>
        </w:drawing>
      </w:r>
    </w:p>
    <w:p w14:paraId="6DBAFDAC" w14:textId="3B1EAEE2" w:rsidR="00FE340F" w:rsidRPr="002D4A96" w:rsidRDefault="00FE340F" w:rsidP="00471062">
      <w:pPr>
        <w:pStyle w:val="Caption"/>
        <w:jc w:val="center"/>
        <w:rPr>
          <w:rFonts w:ascii="Times New Roman" w:hAnsi="Times New Roman" w:cs="Times New Roman"/>
          <w:sz w:val="26"/>
          <w:szCs w:val="26"/>
        </w:rPr>
      </w:pPr>
      <w:bookmarkStart w:id="88" w:name="_Toc12078896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3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Python Scope</w:t>
      </w:r>
      <w:bookmarkEnd w:id="88"/>
    </w:p>
    <w:p w14:paraId="27C4AAB6" w14:textId="77777777" w:rsidR="00011C68" w:rsidRPr="002D4A96" w:rsidRDefault="00011C68">
      <w:pPr>
        <w:pStyle w:val="ListParagraph"/>
        <w:numPr>
          <w:ilvl w:val="0"/>
          <w:numId w:val="46"/>
        </w:numPr>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JSON in Python</w:t>
      </w:r>
    </w:p>
    <w:p w14:paraId="3ED5E328" w14:textId="13FBD12A"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drawing>
          <wp:inline distT="0" distB="0" distL="0" distR="0" wp14:anchorId="7E5E8D3F" wp14:editId="0C5DB7A8">
            <wp:extent cx="5578323" cy="4221846"/>
            <wp:effectExtent l="0" t="0" r="3810" b="7620"/>
            <wp:docPr id="24" name="Picture 2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52"/>
                    <a:stretch>
                      <a:fillRect/>
                    </a:stretch>
                  </pic:blipFill>
                  <pic:spPr>
                    <a:xfrm>
                      <a:off x="0" y="0"/>
                      <a:ext cx="5578323" cy="4221846"/>
                    </a:xfrm>
                    <a:prstGeom prst="rect">
                      <a:avLst/>
                    </a:prstGeom>
                  </pic:spPr>
                </pic:pic>
              </a:graphicData>
            </a:graphic>
          </wp:inline>
        </w:drawing>
      </w:r>
    </w:p>
    <w:p w14:paraId="3E93E969" w14:textId="0358583E" w:rsidR="00FE340F" w:rsidRPr="002D4A96" w:rsidRDefault="00FE340F" w:rsidP="00C1603E">
      <w:pPr>
        <w:pStyle w:val="Caption"/>
        <w:jc w:val="center"/>
        <w:rPr>
          <w:rFonts w:ascii="Times New Roman" w:hAnsi="Times New Roman" w:cs="Times New Roman"/>
          <w:b/>
          <w:bCs/>
          <w:sz w:val="26"/>
          <w:szCs w:val="26"/>
        </w:rPr>
      </w:pPr>
      <w:bookmarkStart w:id="89" w:name="_Toc12078896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3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 in Python</w:t>
      </w:r>
      <w:bookmarkEnd w:id="89"/>
    </w:p>
    <w:p w14:paraId="1CE2DFED" w14:textId="790497B3" w:rsidR="003E2517" w:rsidRPr="002D4A96" w:rsidRDefault="003E2517">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Machine Learning Python</w:t>
      </w:r>
    </w:p>
    <w:p w14:paraId="7E2B9E09" w14:textId="17D4EF08" w:rsidR="0083104A" w:rsidRPr="002D4A96" w:rsidRDefault="00A41E99" w:rsidP="00640DA8">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K-mean</w:t>
      </w:r>
    </w:p>
    <w:p w14:paraId="5EE2B8F8" w14:textId="79A0952F" w:rsidR="00A41E99" w:rsidRPr="002D4A96" w:rsidRDefault="00A41E99">
      <w:pPr>
        <w:pStyle w:val="NormalWeb"/>
        <w:numPr>
          <w:ilvl w:val="0"/>
          <w:numId w:val="47"/>
        </w:numPr>
        <w:shd w:val="clear" w:color="auto" w:fill="FFFFFF"/>
        <w:spacing w:before="0" w:beforeAutospacing="0" w:after="0" w:afterAutospacing="0" w:line="360" w:lineRule="auto"/>
        <w:ind w:left="567"/>
        <w:jc w:val="both"/>
        <w:rPr>
          <w:sz w:val="26"/>
          <w:szCs w:val="26"/>
        </w:rPr>
      </w:pPr>
      <w:r w:rsidRPr="002D4A96">
        <w:rPr>
          <w:sz w:val="26"/>
          <w:szCs w:val="26"/>
        </w:rPr>
        <w:lastRenderedPageBreak/>
        <w:t>K-mean là một phương pháp học tập không giám sát để phân cụm các điểm dữ liệu</w:t>
      </w:r>
    </w:p>
    <w:p w14:paraId="20882922" w14:textId="371C0B2D" w:rsidR="002A4450" w:rsidRPr="002D4A96" w:rsidRDefault="002A4450" w:rsidP="00C074FC">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128B7E7E" wp14:editId="0C80752E">
            <wp:extent cx="4290432" cy="2994920"/>
            <wp:effectExtent l="0" t="0" r="0" b="0"/>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ext&#10;&#10;Description automatically generated"/>
                    <pic:cNvPicPr/>
                  </pic:nvPicPr>
                  <pic:blipFill>
                    <a:blip r:embed="rId53"/>
                    <a:stretch>
                      <a:fillRect/>
                    </a:stretch>
                  </pic:blipFill>
                  <pic:spPr>
                    <a:xfrm>
                      <a:off x="0" y="0"/>
                      <a:ext cx="4290432" cy="2994920"/>
                    </a:xfrm>
                    <a:prstGeom prst="rect">
                      <a:avLst/>
                    </a:prstGeom>
                  </pic:spPr>
                </pic:pic>
              </a:graphicData>
            </a:graphic>
          </wp:inline>
        </w:drawing>
      </w:r>
    </w:p>
    <w:p w14:paraId="49E5904B" w14:textId="14CD63CA" w:rsidR="002A4450" w:rsidRPr="002D4A96" w:rsidRDefault="002A4450">
      <w:pPr>
        <w:pStyle w:val="NormalWeb"/>
        <w:numPr>
          <w:ilvl w:val="0"/>
          <w:numId w:val="48"/>
        </w:numPr>
        <w:shd w:val="clear" w:color="auto" w:fill="FFFFFF"/>
        <w:spacing w:before="0" w:beforeAutospacing="0" w:after="0" w:afterAutospacing="0" w:line="360" w:lineRule="auto"/>
        <w:jc w:val="both"/>
        <w:rPr>
          <w:sz w:val="26"/>
          <w:szCs w:val="26"/>
        </w:rPr>
      </w:pPr>
      <w:r w:rsidRPr="002D4A96">
        <w:rPr>
          <w:sz w:val="26"/>
          <w:szCs w:val="26"/>
        </w:rPr>
        <w:t>Kết quả</w:t>
      </w:r>
    </w:p>
    <w:p w14:paraId="2679F6E7" w14:textId="7AF7EF74" w:rsidR="002A4450" w:rsidRPr="002D4A96" w:rsidRDefault="002A4450" w:rsidP="008206E9">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CB4AA47" wp14:editId="298F8E2D">
            <wp:extent cx="5943600" cy="4457700"/>
            <wp:effectExtent l="0" t="0" r="0" b="0"/>
            <wp:docPr id="16" name="Picture 16"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scatter chart&#10;&#10;Description automatically generated"/>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14AA24A3" w14:textId="2B5299C9" w:rsidR="00FE340F" w:rsidRPr="002D4A96" w:rsidRDefault="00FE340F" w:rsidP="00B058CA">
      <w:pPr>
        <w:pStyle w:val="Caption"/>
        <w:jc w:val="center"/>
        <w:rPr>
          <w:rFonts w:ascii="Times New Roman" w:hAnsi="Times New Roman" w:cs="Times New Roman"/>
          <w:sz w:val="26"/>
          <w:szCs w:val="26"/>
        </w:rPr>
      </w:pPr>
      <w:bookmarkStart w:id="90" w:name="_Toc12078896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3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chine Learning Python</w:t>
      </w:r>
      <w:bookmarkEnd w:id="90"/>
    </w:p>
    <w:p w14:paraId="1653AE3E" w14:textId="0293BF86" w:rsidR="002A2174" w:rsidRPr="002D4A96" w:rsidRDefault="002A2174">
      <w:pPr>
        <w:pStyle w:val="ListParagraph"/>
        <w:numPr>
          <w:ilvl w:val="0"/>
          <w:numId w:val="15"/>
        </w:numPr>
        <w:spacing w:line="240" w:lineRule="auto"/>
        <w:jc w:val="both"/>
        <w:rPr>
          <w:rFonts w:ascii="Times New Roman" w:hAnsi="Times New Roman" w:cs="Times New Roman"/>
          <w:sz w:val="26"/>
          <w:szCs w:val="26"/>
        </w:rPr>
      </w:pPr>
      <w:r w:rsidRPr="002D4A96">
        <w:rPr>
          <w:rStyle w:val="Strong"/>
          <w:rFonts w:ascii="Times New Roman" w:hAnsi="Times New Roman" w:cs="Times New Roman"/>
          <w:sz w:val="26"/>
          <w:szCs w:val="26"/>
        </w:rPr>
        <w:t>WordPress</w:t>
      </w:r>
    </w:p>
    <w:p w14:paraId="2CC0E336" w14:textId="77777777" w:rsidR="00616BBA"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lastRenderedPageBreak/>
        <w:t>WordPress là một </w:t>
      </w:r>
      <w:r w:rsidRPr="002D4A96">
        <w:rPr>
          <w:rStyle w:val="Strong"/>
          <w:sz w:val="26"/>
          <w:szCs w:val="26"/>
        </w:rPr>
        <w:t>hệ thống mã nguồn mở</w:t>
      </w:r>
      <w:r w:rsidRPr="002D4A96">
        <w:rPr>
          <w:sz w:val="26"/>
          <w:szCs w:val="26"/>
        </w:rPr>
        <w:t> dùng để xuất bản </w:t>
      </w:r>
      <w:r w:rsidRPr="002D4A96">
        <w:rPr>
          <w:rStyle w:val="Strong"/>
          <w:sz w:val="26"/>
          <w:szCs w:val="26"/>
        </w:rPr>
        <w:t>blog</w:t>
      </w:r>
      <w:r w:rsidRPr="002D4A96">
        <w:rPr>
          <w:sz w:val="26"/>
          <w:szCs w:val="26"/>
        </w:rPr>
        <w:t>/</w:t>
      </w:r>
      <w:r w:rsidRPr="002D4A96">
        <w:rPr>
          <w:rStyle w:val="Strong"/>
          <w:sz w:val="26"/>
          <w:szCs w:val="26"/>
        </w:rPr>
        <w:t>website</w:t>
      </w:r>
      <w:r w:rsidRPr="002D4A96">
        <w:rPr>
          <w:sz w:val="26"/>
          <w:szCs w:val="26"/>
        </w:rPr>
        <w:t> được viết bằng ngôn ngữ lập trình </w:t>
      </w:r>
      <w:hyperlink r:id="rId55" w:tgtFrame="_blank" w:history="1">
        <w:r w:rsidRPr="002D4A96">
          <w:rPr>
            <w:rStyle w:val="Hyperlink"/>
            <w:color w:val="auto"/>
            <w:sz w:val="26"/>
            <w:szCs w:val="26"/>
          </w:rPr>
          <w:t>PHP</w:t>
        </w:r>
      </w:hyperlink>
      <w:r w:rsidRPr="002D4A96">
        <w:rPr>
          <w:sz w:val="26"/>
          <w:szCs w:val="26"/>
        </w:rPr>
        <w:t> và cơ sở dữ liệu </w:t>
      </w:r>
      <w:hyperlink r:id="rId56" w:tgtFrame="_blank" w:history="1">
        <w:r w:rsidRPr="002D4A96">
          <w:rPr>
            <w:rStyle w:val="Hyperlink"/>
            <w:color w:val="auto"/>
            <w:sz w:val="26"/>
            <w:szCs w:val="26"/>
          </w:rPr>
          <w:t>MySQL</w:t>
        </w:r>
      </w:hyperlink>
      <w:r w:rsidRPr="002D4A96">
        <w:rPr>
          <w:sz w:val="26"/>
          <w:szCs w:val="26"/>
        </w:rPr>
        <w:t xml:space="preserve">. </w:t>
      </w:r>
    </w:p>
    <w:p w14:paraId="23503A4C" w14:textId="35285451" w:rsidR="002A2174"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WordPress được biết đến như một </w:t>
      </w:r>
      <w:hyperlink r:id="rId57" w:tgtFrame="_blank" w:history="1">
        <w:r w:rsidRPr="002D4A96">
          <w:rPr>
            <w:rStyle w:val="Hyperlink"/>
            <w:color w:val="auto"/>
            <w:sz w:val="26"/>
            <w:szCs w:val="26"/>
          </w:rPr>
          <w:t>CMS</w:t>
        </w:r>
      </w:hyperlink>
      <w:r w:rsidRPr="002D4A96">
        <w:rPr>
          <w:sz w:val="26"/>
          <w:szCs w:val="26"/>
        </w:rPr>
        <w:t xml:space="preserve"> miễn phí nhưng tốt, dễ sử dụng và phổ </w:t>
      </w:r>
      <w:r w:rsidR="00616BBA" w:rsidRPr="002D4A96">
        <w:rPr>
          <w:sz w:val="26"/>
          <w:szCs w:val="26"/>
        </w:rPr>
        <w:t>b</w:t>
      </w:r>
      <w:r w:rsidRPr="002D4A96">
        <w:rPr>
          <w:sz w:val="26"/>
          <w:szCs w:val="26"/>
        </w:rPr>
        <w:t>iến nhất trên thế giới.</w:t>
      </w:r>
    </w:p>
    <w:p w14:paraId="57D92ACF" w14:textId="77777777" w:rsidR="002A2174"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Với WordPress, bạn có thể tạo trang web thương mại điện tử, cổng thông tin, portfolio online, diễn đàn thảo luận và những web tuyệt vời khác.</w:t>
      </w:r>
    </w:p>
    <w:p w14:paraId="5DBF003A" w14:textId="279C1631" w:rsidR="00114044" w:rsidRPr="00293F69" w:rsidRDefault="00114044">
      <w:pPr>
        <w:pStyle w:val="ListParagraph"/>
        <w:numPr>
          <w:ilvl w:val="0"/>
          <w:numId w:val="49"/>
        </w:numPr>
        <w:spacing w:line="360" w:lineRule="auto"/>
        <w:ind w:left="851" w:hanging="491"/>
        <w:jc w:val="both"/>
        <w:rPr>
          <w:rFonts w:ascii="Times New Roman" w:hAnsi="Times New Roman" w:cs="Times New Roman"/>
          <w:b/>
          <w:sz w:val="26"/>
          <w:szCs w:val="26"/>
        </w:rPr>
      </w:pPr>
      <w:r w:rsidRPr="00293F69">
        <w:rPr>
          <w:rFonts w:ascii="Times New Roman" w:hAnsi="Times New Roman" w:cs="Times New Roman"/>
          <w:b/>
          <w:sz w:val="26"/>
          <w:szCs w:val="26"/>
        </w:rPr>
        <w:t>Ưu và nhược điểm của WordPress</w:t>
      </w:r>
    </w:p>
    <w:p w14:paraId="03789F72" w14:textId="77777777" w:rsidR="00114044" w:rsidRPr="002D4A96" w:rsidRDefault="00114044">
      <w:pPr>
        <w:pStyle w:val="ListParagraph"/>
        <w:numPr>
          <w:ilvl w:val="0"/>
          <w:numId w:val="50"/>
        </w:numPr>
        <w:spacing w:line="240" w:lineRule="auto"/>
        <w:jc w:val="both"/>
        <w:rPr>
          <w:rFonts w:ascii="Times New Roman" w:hAnsi="Times New Roman" w:cs="Times New Roman"/>
          <w:sz w:val="26"/>
          <w:szCs w:val="26"/>
        </w:rPr>
      </w:pPr>
      <w:r w:rsidRPr="002D4A96">
        <w:rPr>
          <w:rFonts w:ascii="Times New Roman" w:hAnsi="Times New Roman" w:cs="Times New Roman"/>
          <w:sz w:val="26"/>
          <w:szCs w:val="26"/>
        </w:rPr>
        <w:t>Ưu điểm</w:t>
      </w:r>
    </w:p>
    <w:p w14:paraId="45897AE2" w14:textId="2F63756C"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Dễ sử dụng</w:t>
      </w:r>
      <w:r w:rsidRPr="002D4A96">
        <w:rPr>
          <w:sz w:val="26"/>
          <w:szCs w:val="26"/>
        </w:rPr>
        <w:t>: Thao tác sử dụng WordPress rất đơn giản, dễ hiểu và dễ vận hành nên người sử dụng không cần biết kiến thức lập trình nâng cao.</w:t>
      </w:r>
    </w:p>
    <w:p w14:paraId="463BF8DB" w14:textId="4635B53F"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Dễ quản lý</w:t>
      </w:r>
      <w:r w:rsidRPr="002D4A96">
        <w:rPr>
          <w:sz w:val="26"/>
          <w:szCs w:val="26"/>
        </w:rPr>
        <w:t>: Hệ thống quản trị dễ dàng, tất cả các mục như bài đăng, giao diện, cài đặt,... được sắp xếp dễ hiểu, khoa học và thân thiện với người dùng.</w:t>
      </w:r>
    </w:p>
    <w:p w14:paraId="05C6D1B6" w14:textId="72F42C99"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Tối ưu hóa SEO</w:t>
      </w:r>
      <w:r w:rsidRPr="002D4A96">
        <w:rPr>
          <w:sz w:val="26"/>
          <w:szCs w:val="26"/>
        </w:rPr>
        <w:t>: Có các công cụ mặc định để giúp </w:t>
      </w:r>
      <w:hyperlink r:id="rId58" w:tgtFrame="_blank" w:history="1">
        <w:r w:rsidRPr="002D4A96">
          <w:rPr>
            <w:rStyle w:val="Hyperlink"/>
            <w:color w:val="auto"/>
            <w:sz w:val="26"/>
            <w:szCs w:val="26"/>
          </w:rPr>
          <w:t>SEO</w:t>
        </w:r>
      </w:hyperlink>
      <w:r w:rsidRPr="002D4A96">
        <w:rPr>
          <w:sz w:val="26"/>
          <w:szCs w:val="26"/>
        </w:rPr>
        <w:t> trang web dễ dàng hơn và nhanh hơn.</w:t>
      </w:r>
    </w:p>
    <w:p w14:paraId="3767F907" w14:textId="227F26A4"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Hỗ trợ nhiều loại ngôn ngữ</w:t>
      </w:r>
      <w:r w:rsidRPr="002D4A96">
        <w:rPr>
          <w:sz w:val="26"/>
          <w:szCs w:val="26"/>
        </w:rPr>
        <w:t>: WordPress hỗ trợ </w:t>
      </w:r>
      <w:r w:rsidRPr="002D4A96">
        <w:rPr>
          <w:rStyle w:val="Strong"/>
          <w:sz w:val="26"/>
          <w:szCs w:val="26"/>
        </w:rPr>
        <w:t>52 ngôn ngữ</w:t>
      </w:r>
      <w:r w:rsidRPr="002D4A96">
        <w:rPr>
          <w:sz w:val="26"/>
          <w:szCs w:val="26"/>
        </w:rPr>
        <w:t> trong đó có tiếng Việt.</w:t>
      </w:r>
    </w:p>
    <w:p w14:paraId="2AC94714" w14:textId="7B403E36"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drawing>
          <wp:inline distT="0" distB="0" distL="0" distR="0" wp14:anchorId="2C9BF25D" wp14:editId="5551DB71">
            <wp:extent cx="5495925" cy="3638550"/>
            <wp:effectExtent l="0" t="0" r="9525" b="0"/>
            <wp:docPr id="14" name="Picture 14" descr="WordPress hỗ trợ nhiều loại ngôn ng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ordPress hỗ trợ nhiều loại ngôn ngữ"/>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95925" cy="3638550"/>
                    </a:xfrm>
                    <a:prstGeom prst="rect">
                      <a:avLst/>
                    </a:prstGeom>
                    <a:noFill/>
                    <a:ln>
                      <a:noFill/>
                    </a:ln>
                  </pic:spPr>
                </pic:pic>
              </a:graphicData>
            </a:graphic>
          </wp:inline>
        </w:drawing>
      </w:r>
    </w:p>
    <w:p w14:paraId="6A9F8DA2" w14:textId="3A28AB7B" w:rsidR="00FE340F" w:rsidRPr="002D4A96" w:rsidRDefault="00FE340F" w:rsidP="00B058CA">
      <w:pPr>
        <w:pStyle w:val="Caption"/>
        <w:jc w:val="center"/>
        <w:rPr>
          <w:rFonts w:ascii="Times New Roman" w:hAnsi="Times New Roman" w:cs="Times New Roman"/>
          <w:sz w:val="26"/>
          <w:szCs w:val="26"/>
        </w:rPr>
      </w:pPr>
      <w:bookmarkStart w:id="91" w:name="_Toc12078896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3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WordPress hỗ trợ nhiều loại ngôn ngữ</w:t>
      </w:r>
      <w:bookmarkEnd w:id="91"/>
    </w:p>
    <w:p w14:paraId="71F88E72" w14:textId="45CBE427"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Thiết kế trang web đa dạng</w:t>
      </w:r>
      <w:r w:rsidRPr="002D4A96">
        <w:rPr>
          <w:sz w:val="26"/>
          <w:szCs w:val="26"/>
        </w:rPr>
        <w:t>: Nhiều gói giao diện có sẵn, hệ thống Themes đồ sộ, có thể làm nhiều loại website.</w:t>
      </w:r>
    </w:p>
    <w:p w14:paraId="677DAD90" w14:textId="554EC27D"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lastRenderedPageBreak/>
        <w:t>Tiết kiệm chi phí</w:t>
      </w:r>
      <w:r w:rsidRPr="002D4A96">
        <w:rPr>
          <w:sz w:val="26"/>
          <w:szCs w:val="26"/>
        </w:rPr>
        <w:t>: Có rất nhiều themes miễn phí và có sẵn để sử dụng, bạn có thể thiết kế một website riêng mà không tốn bất kỳ chi phí nào.</w:t>
      </w:r>
    </w:p>
    <w:p w14:paraId="5B785AC8" w14:textId="3F77AE0E"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Cộng đồng sử dụng rộng lớn</w:t>
      </w:r>
      <w:r w:rsidRPr="002D4A96">
        <w:rPr>
          <w:sz w:val="26"/>
          <w:szCs w:val="26"/>
        </w:rPr>
        <w:t>: Có thể học hỏi các mẹo vặt và thủ thuật dành cho WordPress từ những người khác trên Internet.</w:t>
      </w:r>
    </w:p>
    <w:p w14:paraId="333F92F5" w14:textId="55F392F9"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drawing>
          <wp:inline distT="0" distB="0" distL="0" distR="0" wp14:anchorId="75ADB33F" wp14:editId="7F1EAD4C">
            <wp:extent cx="5610225" cy="3638550"/>
            <wp:effectExtent l="0" t="0" r="9525" b="0"/>
            <wp:docPr id="13" name="Picture 13" descr="Cộng đồng hỗ trợ WordPress đông đả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ộng đồng hỗ trợ WordPress đông đảo"/>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14:paraId="7C5A2EE6" w14:textId="146FF1FA" w:rsidR="000907AE" w:rsidRPr="002D4A96" w:rsidRDefault="000907AE" w:rsidP="00FC7835">
      <w:pPr>
        <w:pStyle w:val="Caption"/>
        <w:jc w:val="center"/>
        <w:rPr>
          <w:rFonts w:ascii="Times New Roman" w:hAnsi="Times New Roman" w:cs="Times New Roman"/>
          <w:sz w:val="26"/>
          <w:szCs w:val="26"/>
        </w:rPr>
      </w:pPr>
      <w:bookmarkStart w:id="92" w:name="_Toc12078896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3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ộng đồng hỗ trợ WordPress đông đảo</w:t>
      </w:r>
      <w:bookmarkEnd w:id="92"/>
    </w:p>
    <w:p w14:paraId="705C2C7C" w14:textId="77777777" w:rsidR="00114044" w:rsidRPr="002D4A96" w:rsidRDefault="00114044">
      <w:pPr>
        <w:pStyle w:val="ListParagraph"/>
        <w:numPr>
          <w:ilvl w:val="0"/>
          <w:numId w:val="50"/>
        </w:numPr>
        <w:spacing w:line="240" w:lineRule="auto"/>
        <w:jc w:val="both"/>
        <w:rPr>
          <w:rFonts w:ascii="Times New Roman" w:hAnsi="Times New Roman" w:cs="Times New Roman"/>
        </w:rPr>
      </w:pPr>
      <w:r w:rsidRPr="002D4A96">
        <w:rPr>
          <w:rStyle w:val="Strong"/>
          <w:rFonts w:ascii="Times New Roman" w:hAnsi="Times New Roman" w:cs="Times New Roman"/>
          <w:b w:val="0"/>
          <w:bCs w:val="0"/>
          <w:sz w:val="26"/>
          <w:szCs w:val="26"/>
        </w:rPr>
        <w:t>Nhược điểm</w:t>
      </w:r>
    </w:p>
    <w:p w14:paraId="1B238138" w14:textId="12904C60" w:rsidR="00114044" w:rsidRPr="002D4A96" w:rsidRDefault="00114044">
      <w:pPr>
        <w:pStyle w:val="NormalWeb"/>
        <w:numPr>
          <w:ilvl w:val="0"/>
          <w:numId w:val="55"/>
        </w:numPr>
        <w:spacing w:before="0" w:beforeAutospacing="0" w:after="0" w:afterAutospacing="0" w:line="360" w:lineRule="auto"/>
        <w:ind w:left="0" w:firstLine="360"/>
        <w:jc w:val="both"/>
        <w:rPr>
          <w:sz w:val="26"/>
          <w:szCs w:val="26"/>
        </w:rPr>
      </w:pPr>
      <w:r w:rsidRPr="002D4A96">
        <w:rPr>
          <w:rStyle w:val="Strong"/>
          <w:sz w:val="26"/>
          <w:szCs w:val="26"/>
        </w:rPr>
        <w:t>Cài đặt template và plugin</w:t>
      </w:r>
      <w:r w:rsidRPr="002D4A96">
        <w:rPr>
          <w:sz w:val="26"/>
          <w:szCs w:val="26"/>
        </w:rPr>
        <w:t>: Cài đặt không đơn giản, nếu cài đặt không đúng cách có thể dẫn đến nhiều xung đột xảy ra khi sử dụng.</w:t>
      </w:r>
    </w:p>
    <w:p w14:paraId="3C20F1AC" w14:textId="22DA8514" w:rsidR="00114044" w:rsidRPr="002D4A96" w:rsidRDefault="00114044">
      <w:pPr>
        <w:pStyle w:val="NormalWeb"/>
        <w:numPr>
          <w:ilvl w:val="0"/>
          <w:numId w:val="10"/>
        </w:numPr>
        <w:spacing w:before="0" w:beforeAutospacing="0" w:after="0" w:afterAutospacing="0" w:line="360" w:lineRule="auto"/>
        <w:ind w:left="0" w:firstLine="360"/>
        <w:jc w:val="both"/>
        <w:rPr>
          <w:sz w:val="26"/>
          <w:szCs w:val="26"/>
        </w:rPr>
      </w:pPr>
      <w:r w:rsidRPr="002D4A96">
        <w:rPr>
          <w:rStyle w:val="Strong"/>
          <w:sz w:val="26"/>
          <w:szCs w:val="26"/>
        </w:rPr>
        <w:t>Phù hợp với doanh nghiệp nhỏ</w:t>
      </w:r>
      <w:r w:rsidRPr="002D4A96">
        <w:rPr>
          <w:sz w:val="26"/>
          <w:szCs w:val="26"/>
        </w:rPr>
        <w:t>: Có hiệu suất thấp trong việc xử lý các cơ sở dữ liệu dung lượng lớn nên không phù hợp với các doanh nghiệp có dung lượng máy chủ lớn.</w:t>
      </w:r>
    </w:p>
    <w:p w14:paraId="56E43364" w14:textId="69FFD234"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23C27372" wp14:editId="43A24E12">
            <wp:extent cx="5438775" cy="3638550"/>
            <wp:effectExtent l="0" t="0" r="9525" b="0"/>
            <wp:docPr id="12" name="Picture 12" descr="Vấn đề bảo mật không thật sự tố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ấn đề bảo mật không thật sự tốt"/>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38775" cy="3638550"/>
                    </a:xfrm>
                    <a:prstGeom prst="rect">
                      <a:avLst/>
                    </a:prstGeom>
                    <a:noFill/>
                    <a:ln>
                      <a:noFill/>
                    </a:ln>
                  </pic:spPr>
                </pic:pic>
              </a:graphicData>
            </a:graphic>
          </wp:inline>
        </w:drawing>
      </w:r>
    </w:p>
    <w:p w14:paraId="16300D4E" w14:textId="7CC5F297" w:rsidR="000907AE" w:rsidRPr="002D4A96" w:rsidRDefault="000907AE" w:rsidP="00FC7835">
      <w:pPr>
        <w:pStyle w:val="Caption"/>
        <w:jc w:val="center"/>
        <w:rPr>
          <w:rFonts w:ascii="Times New Roman" w:hAnsi="Times New Roman" w:cs="Times New Roman"/>
          <w:sz w:val="26"/>
          <w:szCs w:val="26"/>
        </w:rPr>
      </w:pPr>
      <w:bookmarkStart w:id="93" w:name="_Toc12078896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3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ấn đề bảo mật không thật sự tốt</w:t>
      </w:r>
      <w:bookmarkEnd w:id="93"/>
    </w:p>
    <w:p w14:paraId="156EC477" w14:textId="77777777" w:rsidR="00114044" w:rsidRPr="002D4A96" w:rsidRDefault="00114044">
      <w:pPr>
        <w:pStyle w:val="ListParagraph"/>
        <w:numPr>
          <w:ilvl w:val="0"/>
          <w:numId w:val="2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LÝ DO MÀ BẠN NÊN CHỌN WORDPRESS</w:t>
      </w:r>
    </w:p>
    <w:p w14:paraId="217A262D"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sử dụng</w:t>
      </w:r>
    </w:p>
    <w:p w14:paraId="7C7972C6"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ộng đồng hỗ trợ đông đảo</w:t>
      </w:r>
    </w:p>
    <w:p w14:paraId="135699A4"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gói giao diện có sẵn</w:t>
      </w:r>
    </w:p>
    <w:p w14:paraId="3ACE2776"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plugin hỗ trợ</w:t>
      </w:r>
    </w:p>
    <w:p w14:paraId="6A4B01EA"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phát triển cho lập trình viên</w:t>
      </w:r>
    </w:p>
    <w:p w14:paraId="4AD4327B"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Hỗ trợ nhiều ngôn ngữ</w:t>
      </w:r>
    </w:p>
    <w:p w14:paraId="7AA38861" w14:textId="44E14BF8" w:rsidR="00253761" w:rsidRPr="002D4A96" w:rsidRDefault="00114044">
      <w:pPr>
        <w:pStyle w:val="ListParagraph"/>
        <w:numPr>
          <w:ilvl w:val="0"/>
          <w:numId w:val="28"/>
        </w:numPr>
        <w:spacing w:line="24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ó thể làm nhiều loại website</w:t>
      </w:r>
    </w:p>
    <w:p w14:paraId="36AA3FE2" w14:textId="6CE2301F" w:rsidR="00253761" w:rsidRPr="002D4A96" w:rsidRDefault="00253761">
      <w:pPr>
        <w:pStyle w:val="cap222"/>
        <w:spacing w:line="360" w:lineRule="auto"/>
        <w:jc w:val="both"/>
        <w:rPr>
          <w:rFonts w:cs="Times New Roman"/>
        </w:rPr>
      </w:pPr>
      <w:bookmarkStart w:id="94" w:name="_Toc118930218"/>
      <w:r w:rsidRPr="002D4A96">
        <w:rPr>
          <w:rFonts w:cs="Times New Roman"/>
        </w:rPr>
        <w:t>Làm rõ yêu cầu</w:t>
      </w:r>
      <w:bookmarkEnd w:id="94"/>
    </w:p>
    <w:p w14:paraId="66C3E869" w14:textId="2EBB9C20" w:rsidR="00253761" w:rsidRPr="002D4A96" w:rsidRDefault="00253761">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đánh giá hệ thống</w:t>
      </w:r>
      <w:r w:rsidR="00A47079" w:rsidRPr="002D4A96">
        <w:rPr>
          <w:rFonts w:ascii="Times New Roman" w:hAnsi="Times New Roman" w:cs="Times New Roman"/>
          <w:sz w:val="26"/>
          <w:szCs w:val="26"/>
        </w:rPr>
        <w:t>, thực trạng, phân chia bố cục.</w:t>
      </w:r>
    </w:p>
    <w:p w14:paraId="6E613D15" w14:textId="64115E5B"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ếp nhận yêu cầu của mentor</w:t>
      </w:r>
    </w:p>
    <w:p w14:paraId="48D8BADB" w14:textId="18FD75C1"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ình bày ý tưởng</w:t>
      </w:r>
    </w:p>
    <w:p w14:paraId="0E5B6EB8" w14:textId="03706B28"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quy trình thực hiện</w:t>
      </w:r>
    </w:p>
    <w:p w14:paraId="7AC8CCE2" w14:textId="5055E5A0" w:rsidR="00A47079" w:rsidRPr="002D4A96" w:rsidRDefault="00A47079">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ổng quát về hệ thống thực hiện</w:t>
      </w:r>
    </w:p>
    <w:p w14:paraId="49C33C6E" w14:textId="3F794391" w:rsidR="00A47079" w:rsidRPr="002D4A96" w:rsidRDefault="00A47079">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Xác định chức năng cần có của website</w:t>
      </w:r>
    </w:p>
    <w:p w14:paraId="2A21DE2E" w14:textId="6961F6E7" w:rsidR="00A47079" w:rsidRPr="002D4A96" w:rsidRDefault="00A47079">
      <w:pPr>
        <w:pStyle w:val="ListParagraph"/>
        <w:numPr>
          <w:ilvl w:val="0"/>
          <w:numId w:val="30"/>
        </w:numPr>
        <w:spacing w:line="360" w:lineRule="auto"/>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ác định yêu cầu về giao diện website</w:t>
      </w:r>
    </w:p>
    <w:p w14:paraId="075F37F1" w14:textId="76BEF9D6" w:rsidR="00253761" w:rsidRPr="002D4A96" w:rsidRDefault="00253761">
      <w:pPr>
        <w:pStyle w:val="cap222"/>
        <w:spacing w:line="360" w:lineRule="auto"/>
        <w:jc w:val="both"/>
        <w:rPr>
          <w:rFonts w:cs="Times New Roman"/>
        </w:rPr>
      </w:pPr>
      <w:bookmarkStart w:id="95" w:name="_Toc118930219"/>
      <w:r w:rsidRPr="002D4A96">
        <w:rPr>
          <w:rFonts w:cs="Times New Roman"/>
        </w:rPr>
        <w:lastRenderedPageBreak/>
        <w:t>Thiết kế style website</w:t>
      </w:r>
      <w:bookmarkEnd w:id="95"/>
    </w:p>
    <w:p w14:paraId="5220584E" w14:textId="10D9926A" w:rsidR="00A47079" w:rsidRPr="002D4A96" w:rsidRDefault="00A47079" w:rsidP="008F1251">
      <w:pPr>
        <w:spacing w:line="360" w:lineRule="auto"/>
        <w:ind w:firstLine="360"/>
        <w:jc w:val="both"/>
        <w:rPr>
          <w:rFonts w:ascii="Times New Roman" w:hAnsi="Times New Roman" w:cs="Times New Roman"/>
          <w:sz w:val="26"/>
          <w:szCs w:val="26"/>
        </w:rPr>
      </w:pPr>
      <w:r w:rsidRPr="002D4A96">
        <w:rPr>
          <w:rFonts w:ascii="Times New Roman" w:hAnsi="Times New Roman" w:cs="Times New Roman"/>
          <w:sz w:val="26"/>
          <w:szCs w:val="26"/>
        </w:rPr>
        <w:t>Lên ý tưởng thiết kế website</w:t>
      </w:r>
    </w:p>
    <w:p w14:paraId="0FF25B5C" w14:textId="0341DF4B" w:rsidR="00A47079" w:rsidRPr="002D4A96" w:rsidRDefault="00FF065B" w:rsidP="008F1251">
      <w:pPr>
        <w:spacing w:line="360" w:lineRule="auto"/>
        <w:ind w:left="360"/>
        <w:jc w:val="both"/>
        <w:rPr>
          <w:rFonts w:ascii="Times New Roman" w:hAnsi="Times New Roman" w:cs="Times New Roman"/>
          <w:sz w:val="26"/>
          <w:szCs w:val="26"/>
        </w:rPr>
      </w:pPr>
      <w:r w:rsidRPr="002D4A96">
        <w:rPr>
          <w:rFonts w:ascii="Times New Roman" w:hAnsi="Times New Roman" w:cs="Times New Roman"/>
          <w:sz w:val="26"/>
          <w:szCs w:val="26"/>
        </w:rPr>
        <w:t>Thiết kế website theo cấu trúc danh mục</w:t>
      </w:r>
    </w:p>
    <w:tbl>
      <w:tblPr>
        <w:tblW w:w="9067" w:type="dxa"/>
        <w:tblInd w:w="113" w:type="dxa"/>
        <w:tblLook w:val="04A0" w:firstRow="1" w:lastRow="0" w:firstColumn="1" w:lastColumn="0" w:noHBand="0" w:noVBand="1"/>
      </w:tblPr>
      <w:tblGrid>
        <w:gridCol w:w="1980"/>
        <w:gridCol w:w="3544"/>
        <w:gridCol w:w="3543"/>
      </w:tblGrid>
      <w:tr w:rsidR="00882078" w:rsidRPr="002D4A96" w14:paraId="56B67DFF" w14:textId="77777777" w:rsidTr="00682681">
        <w:trPr>
          <w:trHeight w:val="319"/>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BFCEE"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1</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14:paraId="4E6306E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2</w:t>
            </w:r>
          </w:p>
        </w:tc>
        <w:tc>
          <w:tcPr>
            <w:tcW w:w="3543" w:type="dxa"/>
            <w:tcBorders>
              <w:top w:val="single" w:sz="4" w:space="0" w:color="auto"/>
              <w:left w:val="nil"/>
              <w:bottom w:val="single" w:sz="4" w:space="0" w:color="auto"/>
              <w:right w:val="single" w:sz="4" w:space="0" w:color="auto"/>
            </w:tcBorders>
            <w:shd w:val="clear" w:color="auto" w:fill="auto"/>
            <w:vAlign w:val="center"/>
            <w:hideMark/>
          </w:tcPr>
          <w:p w14:paraId="480DDBC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3</w:t>
            </w:r>
          </w:p>
        </w:tc>
      </w:tr>
      <w:tr w:rsidR="00882078" w:rsidRPr="002D4A96" w14:paraId="0B9D5C76"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20C8BC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ư vấn, Triển khai DV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65A6F7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ịch vụ CNTT</w:t>
            </w:r>
          </w:p>
        </w:tc>
        <w:tc>
          <w:tcPr>
            <w:tcW w:w="3543" w:type="dxa"/>
            <w:tcBorders>
              <w:top w:val="nil"/>
              <w:left w:val="nil"/>
              <w:bottom w:val="single" w:sz="4" w:space="0" w:color="auto"/>
              <w:right w:val="single" w:sz="4" w:space="0" w:color="auto"/>
            </w:tcBorders>
            <w:shd w:val="clear" w:color="auto" w:fill="auto"/>
            <w:noWrap/>
            <w:vAlign w:val="center"/>
            <w:hideMark/>
          </w:tcPr>
          <w:p w14:paraId="7671EC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Plus</w:t>
            </w:r>
          </w:p>
        </w:tc>
      </w:tr>
      <w:tr w:rsidR="00882078" w:rsidRPr="002D4A96" w14:paraId="20639B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F0D75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881C81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5E72AD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 Now</w:t>
            </w:r>
          </w:p>
        </w:tc>
      </w:tr>
      <w:tr w:rsidR="00882078" w:rsidRPr="002D4A96" w14:paraId="76B7516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5720D3"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192F93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E70C1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VANTI</w:t>
            </w:r>
          </w:p>
        </w:tc>
      </w:tr>
      <w:tr w:rsidR="00882078" w:rsidRPr="002D4A96" w14:paraId="1A0915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1BA818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072EC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D9A0D9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ISO 27000</w:t>
            </w:r>
          </w:p>
        </w:tc>
      </w:tr>
      <w:tr w:rsidR="00882078" w:rsidRPr="002D4A96" w14:paraId="5E77986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A1F0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8A6114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5F1F60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255CD0D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D1F3E1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29D4CC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96202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w:t>
            </w:r>
          </w:p>
        </w:tc>
      </w:tr>
      <w:tr w:rsidR="00882078" w:rsidRPr="002D4A96" w14:paraId="0CA81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4C56D7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5504B35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giám sát hạ tầng và ứng dụng CNTT</w:t>
            </w:r>
          </w:p>
        </w:tc>
        <w:tc>
          <w:tcPr>
            <w:tcW w:w="3543" w:type="dxa"/>
            <w:tcBorders>
              <w:top w:val="nil"/>
              <w:left w:val="nil"/>
              <w:bottom w:val="single" w:sz="4" w:space="0" w:color="auto"/>
              <w:right w:val="single" w:sz="4" w:space="0" w:color="auto"/>
            </w:tcBorders>
            <w:shd w:val="clear" w:color="auto" w:fill="auto"/>
            <w:noWrap/>
            <w:vAlign w:val="center"/>
            <w:hideMark/>
          </w:tcPr>
          <w:p w14:paraId="3060CD1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esktop Central</w:t>
            </w:r>
          </w:p>
        </w:tc>
      </w:tr>
      <w:tr w:rsidR="00882078" w:rsidRPr="002D4A96" w14:paraId="4226453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3EA53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656105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EBDCB2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ppication Manager</w:t>
            </w:r>
          </w:p>
        </w:tc>
      </w:tr>
      <w:tr w:rsidR="00882078" w:rsidRPr="002D4A96" w14:paraId="3A7963F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3A50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53BCCE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23085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Ops Manager</w:t>
            </w:r>
          </w:p>
        </w:tc>
      </w:tr>
      <w:tr w:rsidR="00882078" w:rsidRPr="002D4A96" w14:paraId="1401099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DFD5F2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C39877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60E773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D Manager</w:t>
            </w:r>
          </w:p>
        </w:tc>
      </w:tr>
      <w:tr w:rsidR="00882078" w:rsidRPr="002D4A96" w14:paraId="2F8E4F2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6D8F8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CC3791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209084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AM360</w:t>
            </w:r>
          </w:p>
        </w:tc>
      </w:tr>
      <w:tr w:rsidR="00882078" w:rsidRPr="002D4A96" w14:paraId="5CA46F4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17E4A3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4F28E7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850BE6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nalytics Plus</w:t>
            </w:r>
          </w:p>
        </w:tc>
      </w:tr>
      <w:tr w:rsidR="00882078" w:rsidRPr="002D4A96" w14:paraId="1B7AF7B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B4E8B3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F3F268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34B4E9D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olarwinds</w:t>
            </w:r>
          </w:p>
        </w:tc>
      </w:tr>
      <w:tr w:rsidR="00882078" w:rsidRPr="002D4A96" w14:paraId="4ACD129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77E7DA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AA641E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73B58D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RTG</w:t>
            </w:r>
          </w:p>
        </w:tc>
      </w:tr>
      <w:tr w:rsidR="00882078" w:rsidRPr="002D4A96" w14:paraId="234436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84F11C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4C6AFB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oanh nghiệp (Chuyển đổi số)</w:t>
            </w:r>
          </w:p>
        </w:tc>
        <w:tc>
          <w:tcPr>
            <w:tcW w:w="3543" w:type="dxa"/>
            <w:tcBorders>
              <w:top w:val="nil"/>
              <w:left w:val="nil"/>
              <w:bottom w:val="single" w:sz="4" w:space="0" w:color="auto"/>
              <w:right w:val="single" w:sz="4" w:space="0" w:color="auto"/>
            </w:tcBorders>
            <w:shd w:val="clear" w:color="auto" w:fill="auto"/>
            <w:noWrap/>
            <w:vAlign w:val="center"/>
            <w:hideMark/>
          </w:tcPr>
          <w:p w14:paraId="3F47098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ESM</w:t>
            </w:r>
          </w:p>
        </w:tc>
      </w:tr>
      <w:tr w:rsidR="00882078" w:rsidRPr="002D4A96" w14:paraId="0595B38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AEDFB9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6D9C26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B0478A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ll Center</w:t>
            </w:r>
          </w:p>
        </w:tc>
      </w:tr>
      <w:tr w:rsidR="00882078" w:rsidRPr="002D4A96" w14:paraId="3B2EED9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B15FEF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5E416C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A4B05E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ERP</w:t>
            </w:r>
          </w:p>
        </w:tc>
      </w:tr>
      <w:tr w:rsidR="00882078" w:rsidRPr="002D4A96" w14:paraId="2FDE96D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25DEFA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8BEE6A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EA3757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RM</w:t>
            </w:r>
          </w:p>
        </w:tc>
      </w:tr>
      <w:tr w:rsidR="00882078" w:rsidRPr="002D4A96" w14:paraId="5B5309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94EC2C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D9316F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EE6122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ài sản</w:t>
            </w:r>
          </w:p>
        </w:tc>
      </w:tr>
      <w:tr w:rsidR="00882078" w:rsidRPr="002D4A96" w14:paraId="7AC412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BA6416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4270DC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948D9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òa nhà</w:t>
            </w:r>
          </w:p>
        </w:tc>
      </w:tr>
      <w:tr w:rsidR="00882078" w:rsidRPr="002D4A96" w14:paraId="7832105A"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4F09311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ào tạo Quản trị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EAD5FA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w:t>
            </w:r>
          </w:p>
        </w:tc>
        <w:tc>
          <w:tcPr>
            <w:tcW w:w="3543" w:type="dxa"/>
            <w:tcBorders>
              <w:top w:val="nil"/>
              <w:left w:val="nil"/>
              <w:bottom w:val="single" w:sz="4" w:space="0" w:color="auto"/>
              <w:right w:val="single" w:sz="4" w:space="0" w:color="auto"/>
            </w:tcBorders>
            <w:shd w:val="clear" w:color="auto" w:fill="auto"/>
            <w:noWrap/>
            <w:vAlign w:val="center"/>
            <w:hideMark/>
          </w:tcPr>
          <w:p w14:paraId="4C3A6B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Foundation</w:t>
            </w:r>
          </w:p>
        </w:tc>
      </w:tr>
      <w:tr w:rsidR="00882078" w:rsidRPr="002D4A96" w14:paraId="3E5EAF52"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3AA482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69FCD6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B96AC5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rive Stakeholder Value</w:t>
            </w:r>
          </w:p>
        </w:tc>
      </w:tr>
      <w:tr w:rsidR="00882078" w:rsidRPr="002D4A96" w14:paraId="74C7E81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78A03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A796D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5220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Crerate Deliver and Support</w:t>
            </w:r>
          </w:p>
        </w:tc>
      </w:tr>
      <w:tr w:rsidR="00882078" w:rsidRPr="002D4A96" w14:paraId="3763DF9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420A3D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3391F0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1683F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High Velocity IT</w:t>
            </w:r>
          </w:p>
        </w:tc>
      </w:tr>
      <w:tr w:rsidR="00882078" w:rsidRPr="002D4A96" w14:paraId="5B3A61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86122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B72472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A20110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rect Plan and Improve</w:t>
            </w:r>
          </w:p>
        </w:tc>
      </w:tr>
      <w:tr w:rsidR="00882078" w:rsidRPr="002D4A96" w14:paraId="683C3A6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CAE0B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71C9C3C"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FA2810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gital and IT Strategy</w:t>
            </w:r>
          </w:p>
        </w:tc>
      </w:tr>
      <w:tr w:rsidR="00882078" w:rsidRPr="002D4A96" w14:paraId="254A612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9C4A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B1B2EB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CDAE9D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Acquiring and Managing Cloud Service</w:t>
            </w:r>
          </w:p>
        </w:tc>
      </w:tr>
      <w:tr w:rsidR="00882078" w:rsidRPr="002D4A96" w14:paraId="1821BE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17F0D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2428256"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8F14E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MP Transition</w:t>
            </w:r>
          </w:p>
        </w:tc>
      </w:tr>
      <w:tr w:rsidR="00882078" w:rsidRPr="002D4A96" w14:paraId="09594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A58DC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73D717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w:t>
            </w:r>
          </w:p>
        </w:tc>
        <w:tc>
          <w:tcPr>
            <w:tcW w:w="3543" w:type="dxa"/>
            <w:tcBorders>
              <w:top w:val="nil"/>
              <w:left w:val="nil"/>
              <w:bottom w:val="single" w:sz="4" w:space="0" w:color="auto"/>
              <w:right w:val="single" w:sz="4" w:space="0" w:color="auto"/>
            </w:tcBorders>
            <w:shd w:val="clear" w:color="auto" w:fill="auto"/>
            <w:noWrap/>
            <w:vAlign w:val="center"/>
            <w:hideMark/>
          </w:tcPr>
          <w:p w14:paraId="7B3708C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7001 - Information Sercurity Management System</w:t>
            </w:r>
          </w:p>
        </w:tc>
      </w:tr>
      <w:tr w:rsidR="00882078" w:rsidRPr="002D4A96" w14:paraId="27058A4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1BD113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D49875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8D9650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 Service Management System</w:t>
            </w:r>
          </w:p>
        </w:tc>
      </w:tr>
      <w:tr w:rsidR="00882078" w:rsidRPr="002D4A96" w14:paraId="011A1A2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A9652E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3F75FF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428ED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2301 - Business Continuity Management</w:t>
            </w:r>
          </w:p>
        </w:tc>
      </w:tr>
      <w:tr w:rsidR="00882078" w:rsidRPr="002D4A96" w14:paraId="09925E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69561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11915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w:t>
            </w:r>
          </w:p>
        </w:tc>
        <w:tc>
          <w:tcPr>
            <w:tcW w:w="3543" w:type="dxa"/>
            <w:tcBorders>
              <w:top w:val="nil"/>
              <w:left w:val="nil"/>
              <w:bottom w:val="single" w:sz="4" w:space="0" w:color="auto"/>
              <w:right w:val="single" w:sz="4" w:space="0" w:color="auto"/>
            </w:tcBorders>
            <w:shd w:val="clear" w:color="auto" w:fill="auto"/>
            <w:noWrap/>
            <w:vAlign w:val="center"/>
            <w:hideMark/>
          </w:tcPr>
          <w:p w14:paraId="5A65AC5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749B83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F45F19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9527EF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DE3B7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crum Master</w:t>
            </w:r>
          </w:p>
        </w:tc>
      </w:tr>
      <w:tr w:rsidR="00882078" w:rsidRPr="002D4A96" w14:paraId="2D2E1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1334F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4E3686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 V2.0 Awareness Training</w:t>
            </w:r>
          </w:p>
        </w:tc>
        <w:tc>
          <w:tcPr>
            <w:tcW w:w="3543" w:type="dxa"/>
            <w:tcBorders>
              <w:top w:val="nil"/>
              <w:left w:val="nil"/>
              <w:bottom w:val="single" w:sz="4" w:space="0" w:color="auto"/>
              <w:right w:val="single" w:sz="4" w:space="0" w:color="auto"/>
            </w:tcBorders>
            <w:shd w:val="clear" w:color="auto" w:fill="auto"/>
            <w:noWrap/>
            <w:vAlign w:val="center"/>
            <w:hideMark/>
          </w:tcPr>
          <w:p w14:paraId="1329299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9BC57B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C73422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CBDF3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OBIT5 Foundation</w:t>
            </w:r>
          </w:p>
        </w:tc>
        <w:tc>
          <w:tcPr>
            <w:tcW w:w="3543" w:type="dxa"/>
            <w:tcBorders>
              <w:top w:val="nil"/>
              <w:left w:val="nil"/>
              <w:bottom w:val="single" w:sz="4" w:space="0" w:color="auto"/>
              <w:right w:val="single" w:sz="4" w:space="0" w:color="auto"/>
            </w:tcBorders>
            <w:shd w:val="clear" w:color="auto" w:fill="auto"/>
            <w:noWrap/>
            <w:vAlign w:val="center"/>
            <w:hideMark/>
          </w:tcPr>
          <w:p w14:paraId="2E3E5E8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2CB8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97D49E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phần mềm</w:t>
            </w:r>
          </w:p>
        </w:tc>
        <w:tc>
          <w:tcPr>
            <w:tcW w:w="3544" w:type="dxa"/>
            <w:tcBorders>
              <w:top w:val="nil"/>
              <w:left w:val="nil"/>
              <w:bottom w:val="single" w:sz="4" w:space="0" w:color="auto"/>
              <w:right w:val="single" w:sz="4" w:space="0" w:color="auto"/>
            </w:tcBorders>
            <w:shd w:val="clear" w:color="auto" w:fill="auto"/>
            <w:vAlign w:val="center"/>
            <w:hideMark/>
          </w:tcPr>
          <w:p w14:paraId="16887DD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Web &amp; Mobile App</w:t>
            </w:r>
          </w:p>
        </w:tc>
        <w:tc>
          <w:tcPr>
            <w:tcW w:w="3543" w:type="dxa"/>
            <w:tcBorders>
              <w:top w:val="nil"/>
              <w:left w:val="nil"/>
              <w:bottom w:val="single" w:sz="4" w:space="0" w:color="auto"/>
              <w:right w:val="single" w:sz="4" w:space="0" w:color="auto"/>
            </w:tcBorders>
            <w:shd w:val="clear" w:color="auto" w:fill="auto"/>
            <w:noWrap/>
            <w:vAlign w:val="center"/>
            <w:hideMark/>
          </w:tcPr>
          <w:p w14:paraId="0D500B3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20BD18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53D03E7"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0CB940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ích hợp các giải pháp</w:t>
            </w:r>
          </w:p>
        </w:tc>
        <w:tc>
          <w:tcPr>
            <w:tcW w:w="3543" w:type="dxa"/>
            <w:tcBorders>
              <w:top w:val="nil"/>
              <w:left w:val="nil"/>
              <w:bottom w:val="single" w:sz="4" w:space="0" w:color="auto"/>
              <w:right w:val="single" w:sz="4" w:space="0" w:color="auto"/>
            </w:tcBorders>
            <w:shd w:val="clear" w:color="auto" w:fill="auto"/>
            <w:noWrap/>
            <w:vAlign w:val="center"/>
            <w:hideMark/>
          </w:tcPr>
          <w:p w14:paraId="4CF9B11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7E282400"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A72839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ung cấp thiết bị CNTT</w:t>
            </w:r>
          </w:p>
        </w:tc>
        <w:tc>
          <w:tcPr>
            <w:tcW w:w="3544" w:type="dxa"/>
            <w:tcBorders>
              <w:top w:val="nil"/>
              <w:left w:val="nil"/>
              <w:bottom w:val="single" w:sz="4" w:space="0" w:color="auto"/>
              <w:right w:val="single" w:sz="4" w:space="0" w:color="auto"/>
            </w:tcBorders>
            <w:shd w:val="clear" w:color="auto" w:fill="auto"/>
            <w:vAlign w:val="center"/>
            <w:hideMark/>
          </w:tcPr>
          <w:p w14:paraId="562ECCE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áy chủ</w:t>
            </w:r>
          </w:p>
        </w:tc>
        <w:tc>
          <w:tcPr>
            <w:tcW w:w="3543" w:type="dxa"/>
            <w:tcBorders>
              <w:top w:val="nil"/>
              <w:left w:val="nil"/>
              <w:bottom w:val="single" w:sz="4" w:space="0" w:color="auto"/>
              <w:right w:val="single" w:sz="4" w:space="0" w:color="auto"/>
            </w:tcBorders>
            <w:shd w:val="clear" w:color="auto" w:fill="auto"/>
            <w:noWrap/>
            <w:vAlign w:val="center"/>
            <w:hideMark/>
          </w:tcPr>
          <w:p w14:paraId="5C77E2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E6A2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4FA09E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675C126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ạng</w:t>
            </w:r>
          </w:p>
        </w:tc>
        <w:tc>
          <w:tcPr>
            <w:tcW w:w="3543" w:type="dxa"/>
            <w:tcBorders>
              <w:top w:val="nil"/>
              <w:left w:val="nil"/>
              <w:bottom w:val="single" w:sz="4" w:space="0" w:color="auto"/>
              <w:right w:val="single" w:sz="4" w:space="0" w:color="auto"/>
            </w:tcBorders>
            <w:shd w:val="clear" w:color="auto" w:fill="auto"/>
            <w:noWrap/>
            <w:vAlign w:val="center"/>
            <w:hideMark/>
          </w:tcPr>
          <w:p w14:paraId="523BE26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0775D78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9A5180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D96B9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tc>
        <w:tc>
          <w:tcPr>
            <w:tcW w:w="3543" w:type="dxa"/>
            <w:tcBorders>
              <w:top w:val="nil"/>
              <w:left w:val="nil"/>
              <w:bottom w:val="single" w:sz="4" w:space="0" w:color="auto"/>
              <w:right w:val="single" w:sz="4" w:space="0" w:color="auto"/>
            </w:tcBorders>
            <w:shd w:val="clear" w:color="auto" w:fill="auto"/>
            <w:noWrap/>
            <w:vAlign w:val="center"/>
            <w:hideMark/>
          </w:tcPr>
          <w:p w14:paraId="5A5EF1F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5D84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D9B8A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Về chúng tôi</w:t>
            </w:r>
          </w:p>
        </w:tc>
        <w:tc>
          <w:tcPr>
            <w:tcW w:w="3544" w:type="dxa"/>
            <w:tcBorders>
              <w:top w:val="nil"/>
              <w:left w:val="nil"/>
              <w:bottom w:val="single" w:sz="4" w:space="0" w:color="auto"/>
              <w:right w:val="single" w:sz="4" w:space="0" w:color="auto"/>
            </w:tcBorders>
            <w:shd w:val="clear" w:color="auto" w:fill="auto"/>
            <w:vAlign w:val="center"/>
            <w:hideMark/>
          </w:tcPr>
          <w:p w14:paraId="118E708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c>
          <w:tcPr>
            <w:tcW w:w="3543" w:type="dxa"/>
            <w:tcBorders>
              <w:top w:val="nil"/>
              <w:left w:val="nil"/>
              <w:bottom w:val="single" w:sz="4" w:space="0" w:color="auto"/>
              <w:right w:val="single" w:sz="4" w:space="0" w:color="auto"/>
            </w:tcBorders>
            <w:shd w:val="clear" w:color="auto" w:fill="auto"/>
            <w:vAlign w:val="center"/>
            <w:hideMark/>
          </w:tcPr>
          <w:p w14:paraId="207FE74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B31284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55ED82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1296711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c>
          <w:tcPr>
            <w:tcW w:w="3543" w:type="dxa"/>
            <w:tcBorders>
              <w:top w:val="nil"/>
              <w:left w:val="nil"/>
              <w:bottom w:val="single" w:sz="4" w:space="0" w:color="auto"/>
              <w:right w:val="single" w:sz="4" w:space="0" w:color="auto"/>
            </w:tcBorders>
            <w:shd w:val="clear" w:color="auto" w:fill="auto"/>
            <w:vAlign w:val="center"/>
            <w:hideMark/>
          </w:tcPr>
          <w:p w14:paraId="307D1F9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5B5453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7E3693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A481DA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c>
          <w:tcPr>
            <w:tcW w:w="3543" w:type="dxa"/>
            <w:tcBorders>
              <w:top w:val="nil"/>
              <w:left w:val="nil"/>
              <w:bottom w:val="single" w:sz="4" w:space="0" w:color="auto"/>
              <w:right w:val="single" w:sz="4" w:space="0" w:color="auto"/>
            </w:tcBorders>
            <w:shd w:val="clear" w:color="auto" w:fill="auto"/>
            <w:vAlign w:val="center"/>
            <w:hideMark/>
          </w:tcPr>
          <w:p w14:paraId="2BA64BC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DAD587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62E275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3A87AA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c>
          <w:tcPr>
            <w:tcW w:w="3543" w:type="dxa"/>
            <w:tcBorders>
              <w:top w:val="nil"/>
              <w:left w:val="nil"/>
              <w:bottom w:val="single" w:sz="4" w:space="0" w:color="auto"/>
              <w:right w:val="single" w:sz="4" w:space="0" w:color="auto"/>
            </w:tcBorders>
            <w:shd w:val="clear" w:color="auto" w:fill="auto"/>
            <w:vAlign w:val="center"/>
            <w:hideMark/>
          </w:tcPr>
          <w:p w14:paraId="1175C25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D3EF0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28F89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4D6C89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c>
          <w:tcPr>
            <w:tcW w:w="3543" w:type="dxa"/>
            <w:tcBorders>
              <w:top w:val="nil"/>
              <w:left w:val="nil"/>
              <w:bottom w:val="single" w:sz="4" w:space="0" w:color="auto"/>
              <w:right w:val="single" w:sz="4" w:space="0" w:color="auto"/>
            </w:tcBorders>
            <w:shd w:val="clear" w:color="auto" w:fill="auto"/>
            <w:vAlign w:val="center"/>
            <w:hideMark/>
          </w:tcPr>
          <w:p w14:paraId="6EDA717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227906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29FAF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31DF1D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c>
          <w:tcPr>
            <w:tcW w:w="3543" w:type="dxa"/>
            <w:tcBorders>
              <w:top w:val="nil"/>
              <w:left w:val="nil"/>
              <w:bottom w:val="single" w:sz="4" w:space="0" w:color="auto"/>
              <w:right w:val="single" w:sz="4" w:space="0" w:color="auto"/>
            </w:tcBorders>
            <w:shd w:val="clear" w:color="auto" w:fill="auto"/>
            <w:vAlign w:val="center"/>
            <w:hideMark/>
          </w:tcPr>
          <w:p w14:paraId="6ED37B2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1B99341"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2DBC38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n tức</w:t>
            </w:r>
          </w:p>
        </w:tc>
        <w:tc>
          <w:tcPr>
            <w:tcW w:w="3544" w:type="dxa"/>
            <w:tcBorders>
              <w:top w:val="nil"/>
              <w:left w:val="nil"/>
              <w:bottom w:val="single" w:sz="4" w:space="0" w:color="auto"/>
              <w:right w:val="single" w:sz="4" w:space="0" w:color="auto"/>
            </w:tcBorders>
            <w:shd w:val="clear" w:color="auto" w:fill="auto"/>
            <w:vAlign w:val="center"/>
            <w:hideMark/>
          </w:tcPr>
          <w:p w14:paraId="43E881B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49C4E6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5A68CF" w:rsidRPr="002D4A96" w14:paraId="5EAA5CBB"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6752EFF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uyển dụng</w:t>
            </w:r>
          </w:p>
        </w:tc>
        <w:tc>
          <w:tcPr>
            <w:tcW w:w="3544" w:type="dxa"/>
            <w:tcBorders>
              <w:top w:val="nil"/>
              <w:left w:val="nil"/>
              <w:bottom w:val="single" w:sz="4" w:space="0" w:color="auto"/>
              <w:right w:val="single" w:sz="4" w:space="0" w:color="auto"/>
            </w:tcBorders>
            <w:shd w:val="clear" w:color="auto" w:fill="auto"/>
            <w:vAlign w:val="center"/>
            <w:hideMark/>
          </w:tcPr>
          <w:p w14:paraId="73CDB2C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355025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bl>
    <w:p w14:paraId="111FFB25" w14:textId="77777777" w:rsidR="00FF065B" w:rsidRPr="002D4A96" w:rsidRDefault="00FF065B" w:rsidP="008F1251">
      <w:pPr>
        <w:spacing w:line="360" w:lineRule="auto"/>
        <w:ind w:left="360"/>
        <w:jc w:val="both"/>
        <w:rPr>
          <w:rFonts w:ascii="Times New Roman" w:hAnsi="Times New Roman" w:cs="Times New Roman"/>
          <w:sz w:val="26"/>
          <w:szCs w:val="26"/>
        </w:rPr>
      </w:pPr>
    </w:p>
    <w:p w14:paraId="59AB0FBD" w14:textId="1F63B12B" w:rsidR="00337A73" w:rsidRPr="002D4A96" w:rsidRDefault="00A47079">
      <w:pPr>
        <w:pStyle w:val="cap222"/>
        <w:jc w:val="both"/>
        <w:rPr>
          <w:rFonts w:cs="Times New Roman"/>
        </w:rPr>
      </w:pPr>
      <w:bookmarkStart w:id="96" w:name="_Toc118930220"/>
      <w:r w:rsidRPr="002D4A96">
        <w:rPr>
          <w:rFonts w:cs="Times New Roman"/>
        </w:rPr>
        <w:t>Thiết kế giao diện trang chủ</w:t>
      </w:r>
      <w:r w:rsidR="00337A73" w:rsidRPr="002D4A96">
        <w:rPr>
          <w:rFonts w:cs="Times New Roman"/>
        </w:rPr>
        <w:t>, Lập trình trang chủ</w:t>
      </w:r>
      <w:bookmarkEnd w:id="96"/>
    </w:p>
    <w:p w14:paraId="2DD1D3AD" w14:textId="1287B981" w:rsidR="00A47079" w:rsidRPr="002D4A96" w:rsidRDefault="00A47079" w:rsidP="008F1251">
      <w:pPr>
        <w:spacing w:line="360" w:lineRule="auto"/>
        <w:jc w:val="both"/>
        <w:rPr>
          <w:rFonts w:ascii="Times New Roman" w:hAnsi="Times New Roman" w:cs="Times New Roman"/>
          <w:sz w:val="26"/>
          <w:szCs w:val="26"/>
        </w:rPr>
      </w:pPr>
    </w:p>
    <w:p w14:paraId="63725402" w14:textId="01EEF83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24ECA840" wp14:editId="74F568F7">
            <wp:extent cx="5943600" cy="29311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2931160"/>
                    </a:xfrm>
                    <a:prstGeom prst="rect">
                      <a:avLst/>
                    </a:prstGeom>
                  </pic:spPr>
                </pic:pic>
              </a:graphicData>
            </a:graphic>
          </wp:inline>
        </w:drawing>
      </w:r>
    </w:p>
    <w:p w14:paraId="47B63296" w14:textId="6BC34C18"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37A39A10" wp14:editId="09869BA5">
            <wp:extent cx="5943600" cy="292481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2924810"/>
                    </a:xfrm>
                    <a:prstGeom prst="rect">
                      <a:avLst/>
                    </a:prstGeom>
                  </pic:spPr>
                </pic:pic>
              </a:graphicData>
            </a:graphic>
          </wp:inline>
        </w:drawing>
      </w:r>
    </w:p>
    <w:p w14:paraId="3E4B3778" w14:textId="3983B17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1F6B7708" wp14:editId="5477DEA5">
            <wp:extent cx="5943600" cy="29324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2932430"/>
                    </a:xfrm>
                    <a:prstGeom prst="rect">
                      <a:avLst/>
                    </a:prstGeom>
                  </pic:spPr>
                </pic:pic>
              </a:graphicData>
            </a:graphic>
          </wp:inline>
        </w:drawing>
      </w:r>
    </w:p>
    <w:p w14:paraId="0C3D1EDF" w14:textId="412DD0DD" w:rsidR="00011C68" w:rsidRPr="002D4A96" w:rsidRDefault="009E43E2"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0D088F47" wp14:editId="1BFAC45F">
            <wp:extent cx="5943600" cy="2272665"/>
            <wp:effectExtent l="0" t="0" r="0" b="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65"/>
                    <a:stretch>
                      <a:fillRect/>
                    </a:stretch>
                  </pic:blipFill>
                  <pic:spPr>
                    <a:xfrm>
                      <a:off x="0" y="0"/>
                      <a:ext cx="5943600" cy="2272665"/>
                    </a:xfrm>
                    <a:prstGeom prst="rect">
                      <a:avLst/>
                    </a:prstGeom>
                  </pic:spPr>
                </pic:pic>
              </a:graphicData>
            </a:graphic>
          </wp:inline>
        </w:drawing>
      </w:r>
    </w:p>
    <w:p w14:paraId="15B27E76" w14:textId="75C9572D" w:rsidR="000907AE" w:rsidRPr="002D4A96" w:rsidRDefault="000907AE" w:rsidP="00160E88">
      <w:pPr>
        <w:pStyle w:val="Caption"/>
        <w:jc w:val="center"/>
        <w:rPr>
          <w:rFonts w:ascii="Times New Roman" w:hAnsi="Times New Roman" w:cs="Times New Roman"/>
          <w:b/>
          <w:sz w:val="26"/>
          <w:szCs w:val="26"/>
        </w:rPr>
      </w:pPr>
      <w:bookmarkStart w:id="97" w:name="_Toc12078896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3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ao diện trang chủ</w:t>
      </w:r>
      <w:bookmarkEnd w:id="97"/>
    </w:p>
    <w:p w14:paraId="309F4F42" w14:textId="77777777" w:rsidR="00011C68" w:rsidRPr="002D4A96" w:rsidRDefault="00011C68" w:rsidP="008F1251">
      <w:pPr>
        <w:spacing w:line="360" w:lineRule="auto"/>
        <w:jc w:val="both"/>
        <w:rPr>
          <w:rFonts w:ascii="Times New Roman" w:hAnsi="Times New Roman" w:cs="Times New Roman"/>
          <w:sz w:val="26"/>
          <w:szCs w:val="26"/>
        </w:rPr>
      </w:pPr>
    </w:p>
    <w:p w14:paraId="0674E9A7" w14:textId="64C6C636" w:rsidR="00A47079" w:rsidRPr="002D4A96" w:rsidRDefault="00A47079">
      <w:pPr>
        <w:pStyle w:val="cap222"/>
        <w:spacing w:line="360" w:lineRule="auto"/>
        <w:ind w:hanging="357"/>
        <w:jc w:val="both"/>
        <w:rPr>
          <w:rFonts w:cs="Times New Roman"/>
        </w:rPr>
      </w:pPr>
      <w:bookmarkStart w:id="98" w:name="_Toc118930221"/>
      <w:r w:rsidRPr="002D4A96">
        <w:rPr>
          <w:rFonts w:cs="Times New Roman"/>
        </w:rPr>
        <w:t>Thiết kế component Về chúng tôi</w:t>
      </w:r>
      <w:bookmarkEnd w:id="98"/>
    </w:p>
    <w:p w14:paraId="49B265E3" w14:textId="16A217F3" w:rsidR="00177896" w:rsidRPr="002D4A96" w:rsidRDefault="00177896">
      <w:pPr>
        <w:pStyle w:val="ListParagraph"/>
        <w:numPr>
          <w:ilvl w:val="0"/>
          <w:numId w:val="31"/>
        </w:numPr>
        <w:spacing w:line="360" w:lineRule="auto"/>
        <w:ind w:hanging="357"/>
        <w:jc w:val="both"/>
        <w:rPr>
          <w:rFonts w:ascii="Times New Roman" w:hAnsi="Times New Roman" w:cs="Times New Roman"/>
          <w:sz w:val="26"/>
          <w:szCs w:val="26"/>
        </w:rPr>
      </w:pPr>
      <w:r w:rsidRPr="002D4A96">
        <w:rPr>
          <w:rFonts w:ascii="Times New Roman" w:hAnsi="Times New Roman" w:cs="Times New Roman"/>
          <w:sz w:val="26"/>
          <w:szCs w:val="26"/>
        </w:rPr>
        <w:t>Thiết kế các trang thông tin của thông ty</w:t>
      </w:r>
    </w:p>
    <w:tbl>
      <w:tblPr>
        <w:tblStyle w:val="ListTable1Light-Accent3"/>
        <w:tblW w:w="5540" w:type="dxa"/>
        <w:tblLook w:val="04A0" w:firstRow="1" w:lastRow="0" w:firstColumn="1" w:lastColumn="0" w:noHBand="0" w:noVBand="1"/>
      </w:tblPr>
      <w:tblGrid>
        <w:gridCol w:w="5540"/>
      </w:tblGrid>
      <w:tr w:rsidR="00882078" w:rsidRPr="002D4A96" w14:paraId="210C7B2D" w14:textId="77777777" w:rsidTr="00CA111D">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231F18D"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r>
      <w:tr w:rsidR="00882078" w:rsidRPr="002D4A96" w14:paraId="45C00C3E"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DE35BA"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r>
      <w:tr w:rsidR="00882078" w:rsidRPr="002D4A96" w14:paraId="3C40002A"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3A2811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r>
      <w:tr w:rsidR="00882078" w:rsidRPr="002D4A96" w14:paraId="56448771"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E5321C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r>
      <w:tr w:rsidR="00882078" w:rsidRPr="002D4A96" w14:paraId="714B73E8"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E0CEF7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r>
      <w:tr w:rsidR="00882078" w:rsidRPr="002D4A96" w14:paraId="0496C9C0"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AA76A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r>
    </w:tbl>
    <w:p w14:paraId="262BBDCC" w14:textId="676DD3D1"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3044C0F" wp14:editId="21612302">
            <wp:extent cx="5753100" cy="69570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53100" cy="6957060"/>
                    </a:xfrm>
                    <a:prstGeom prst="rect">
                      <a:avLst/>
                    </a:prstGeom>
                    <a:noFill/>
                    <a:ln>
                      <a:noFill/>
                    </a:ln>
                  </pic:spPr>
                </pic:pic>
              </a:graphicData>
            </a:graphic>
          </wp:inline>
        </w:drawing>
      </w:r>
    </w:p>
    <w:p w14:paraId="637D9047" w14:textId="79D78956" w:rsidR="00177896"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9B0B597" wp14:editId="1804136B">
            <wp:extent cx="5772150" cy="203644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72150" cy="2036445"/>
                    </a:xfrm>
                    <a:prstGeom prst="rect">
                      <a:avLst/>
                    </a:prstGeom>
                    <a:noFill/>
                    <a:ln>
                      <a:noFill/>
                    </a:ln>
                  </pic:spPr>
                </pic:pic>
              </a:graphicData>
            </a:graphic>
          </wp:inline>
        </w:drawing>
      </w:r>
    </w:p>
    <w:p w14:paraId="745E651E" w14:textId="3B09ED93" w:rsidR="009E43E2" w:rsidRPr="002D4A96" w:rsidRDefault="0087306B"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5ADDAD7D">
          <v:shape id="_x0000_i1027" type="#_x0000_t75" style="width:421.5pt;height:544.5pt">
            <v:imagedata r:id="rId68" o:title="screencapture-itnm-tk-lich-su-hinh-thanh-va-phat-trien-2022-11-08-20_52_26" cropbottom="10386f"/>
          </v:shape>
        </w:pict>
      </w:r>
    </w:p>
    <w:p w14:paraId="06EC02DD" w14:textId="7777777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br w:type="page"/>
      </w:r>
    </w:p>
    <w:p w14:paraId="282C0008" w14:textId="1D728CF3" w:rsidR="0075569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468E7AA4" wp14:editId="28153A52">
            <wp:extent cx="5791200" cy="20345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791200" cy="2034540"/>
                    </a:xfrm>
                    <a:prstGeom prst="rect">
                      <a:avLst/>
                    </a:prstGeom>
                    <a:noFill/>
                    <a:ln>
                      <a:noFill/>
                    </a:ln>
                  </pic:spPr>
                </pic:pic>
              </a:graphicData>
            </a:graphic>
          </wp:inline>
        </w:drawing>
      </w:r>
    </w:p>
    <w:p w14:paraId="6E4AD985" w14:textId="6F2CC24A" w:rsidR="00177896" w:rsidRPr="002D4A96" w:rsidRDefault="0075569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35829A8" wp14:editId="4E9C4FC9">
            <wp:extent cx="5781675" cy="3067685"/>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81675" cy="3067685"/>
                    </a:xfrm>
                    <a:prstGeom prst="rect">
                      <a:avLst/>
                    </a:prstGeom>
                  </pic:spPr>
                </pic:pic>
              </a:graphicData>
            </a:graphic>
          </wp:inline>
        </w:drawing>
      </w:r>
    </w:p>
    <w:p w14:paraId="232675E3" w14:textId="1B8C526C" w:rsidR="00755692"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EE0005C" wp14:editId="338E4658">
            <wp:extent cx="5791200" cy="30613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91200" cy="3061335"/>
                    </a:xfrm>
                    <a:prstGeom prst="rect">
                      <a:avLst/>
                    </a:prstGeom>
                  </pic:spPr>
                </pic:pic>
              </a:graphicData>
            </a:graphic>
          </wp:inline>
        </w:drawing>
      </w:r>
    </w:p>
    <w:p w14:paraId="7142B0C1" w14:textId="77777777" w:rsidR="00EA1068" w:rsidRPr="002D4A96" w:rsidRDefault="00EA1068" w:rsidP="008F1251">
      <w:pPr>
        <w:spacing w:line="360" w:lineRule="auto"/>
        <w:jc w:val="both"/>
        <w:rPr>
          <w:rFonts w:ascii="Times New Roman" w:hAnsi="Times New Roman" w:cs="Times New Roman"/>
          <w:sz w:val="26"/>
          <w:szCs w:val="26"/>
        </w:rPr>
      </w:pPr>
    </w:p>
    <w:p w14:paraId="4DEEA5F8" w14:textId="1E4E26F8"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67AB56C6" wp14:editId="62393BAE">
            <wp:extent cx="5762625" cy="3064510"/>
            <wp:effectExtent l="0" t="0" r="952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2625" cy="3064510"/>
                    </a:xfrm>
                    <a:prstGeom prst="rect">
                      <a:avLst/>
                    </a:prstGeom>
                  </pic:spPr>
                </pic:pic>
              </a:graphicData>
            </a:graphic>
          </wp:inline>
        </w:drawing>
      </w:r>
    </w:p>
    <w:p w14:paraId="3739BA2E" w14:textId="0A43BE8D"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F660455" wp14:editId="459EE4E2">
            <wp:extent cx="5772150" cy="30581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72150" cy="3058160"/>
                    </a:xfrm>
                    <a:prstGeom prst="rect">
                      <a:avLst/>
                    </a:prstGeom>
                  </pic:spPr>
                </pic:pic>
              </a:graphicData>
            </a:graphic>
          </wp:inline>
        </w:drawing>
      </w:r>
    </w:p>
    <w:p w14:paraId="63F1E4BD" w14:textId="19F58C50" w:rsidR="00EA1068" w:rsidRPr="002D4A96" w:rsidRDefault="00EA1068" w:rsidP="008F1251">
      <w:pPr>
        <w:spacing w:line="360" w:lineRule="auto"/>
        <w:jc w:val="both"/>
        <w:rPr>
          <w:rFonts w:ascii="Times New Roman" w:hAnsi="Times New Roman" w:cs="Times New Roman"/>
          <w:sz w:val="26"/>
          <w:szCs w:val="26"/>
        </w:rPr>
      </w:pPr>
    </w:p>
    <w:p w14:paraId="683EA0D7" w14:textId="6FBF3A12" w:rsidR="00EA1068" w:rsidRPr="002D4A96" w:rsidRDefault="0087306B"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0AF468E0">
          <v:shape id="_x0000_i1028" type="#_x0000_t75" style="width:450.75pt;height:399.75pt">
            <v:imagedata r:id="rId74" o:title="screencapture-itnm-tk-lien-he-2022-11-08-21_06_03" cropbottom="14410f"/>
          </v:shape>
        </w:pict>
      </w:r>
    </w:p>
    <w:p w14:paraId="0CD4C8B7" w14:textId="4934FD3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2A729F2" wp14:editId="57E816B7">
            <wp:extent cx="5743575" cy="2036445"/>
            <wp:effectExtent l="0" t="0" r="9525"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43575" cy="2036445"/>
                    </a:xfrm>
                    <a:prstGeom prst="rect">
                      <a:avLst/>
                    </a:prstGeom>
                    <a:noFill/>
                    <a:ln>
                      <a:noFill/>
                    </a:ln>
                  </pic:spPr>
                </pic:pic>
              </a:graphicData>
            </a:graphic>
          </wp:inline>
        </w:drawing>
      </w:r>
    </w:p>
    <w:p w14:paraId="10E31548" w14:textId="286E2BCD" w:rsidR="000907AE" w:rsidRPr="002D4A96" w:rsidRDefault="000907AE" w:rsidP="00297B06">
      <w:pPr>
        <w:pStyle w:val="Caption"/>
        <w:jc w:val="center"/>
        <w:rPr>
          <w:rFonts w:ascii="Times New Roman" w:hAnsi="Times New Roman" w:cs="Times New Roman"/>
          <w:sz w:val="26"/>
          <w:szCs w:val="26"/>
        </w:rPr>
      </w:pPr>
      <w:bookmarkStart w:id="99" w:name="_Toc12078896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3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omponent Về chúng tôi</w:t>
      </w:r>
      <w:bookmarkEnd w:id="99"/>
    </w:p>
    <w:p w14:paraId="4E34564D" w14:textId="65A22F90" w:rsidR="00A47079" w:rsidRPr="004B37F5" w:rsidRDefault="00A47079">
      <w:pPr>
        <w:pStyle w:val="cap222"/>
        <w:spacing w:line="360" w:lineRule="auto"/>
        <w:jc w:val="both"/>
        <w:rPr>
          <w:rFonts w:cs="Times New Roman"/>
        </w:rPr>
      </w:pPr>
      <w:bookmarkStart w:id="100" w:name="_Toc118930222"/>
      <w:r w:rsidRPr="002D4A96">
        <w:rPr>
          <w:rFonts w:cs="Times New Roman"/>
        </w:rPr>
        <w:t>Thiết kế trang danh mục mẫu</w:t>
      </w:r>
      <w:r w:rsidR="00337A73" w:rsidRPr="002D4A96">
        <w:rPr>
          <w:rFonts w:cs="Times New Roman"/>
        </w:rPr>
        <w:t>, Lập trình các trang con, Lập trình trang quản trị</w:t>
      </w:r>
      <w:bookmarkEnd w:id="100"/>
    </w:p>
    <w:p w14:paraId="48DFAF60" w14:textId="6B671BA7" w:rsidR="00A47079" w:rsidRPr="002D4A96" w:rsidRDefault="00A47079">
      <w:pPr>
        <w:pStyle w:val="cap222"/>
        <w:spacing w:line="360" w:lineRule="auto"/>
        <w:jc w:val="both"/>
        <w:rPr>
          <w:rFonts w:cs="Times New Roman"/>
        </w:rPr>
      </w:pPr>
      <w:bookmarkStart w:id="101" w:name="_Toc118930223"/>
      <w:r w:rsidRPr="002D4A96">
        <w:rPr>
          <w:rFonts w:cs="Times New Roman"/>
        </w:rPr>
        <w:t>Thiết kế trang bài viết</w:t>
      </w:r>
      <w:r w:rsidR="00430D80" w:rsidRPr="002D4A96">
        <w:rPr>
          <w:rFonts w:cs="Times New Roman"/>
        </w:rPr>
        <w:t>, UA</w:t>
      </w:r>
      <w:bookmarkEnd w:id="101"/>
      <w:r w:rsidR="00D50F53" w:rsidRPr="002D4A96">
        <w:rPr>
          <w:rFonts w:cs="Times New Roman"/>
        </w:rPr>
        <w:t>T</w:t>
      </w:r>
    </w:p>
    <w:p w14:paraId="6DA5B02B" w14:textId="2B3B3CDC" w:rsidR="00A47079" w:rsidRPr="002D4A96" w:rsidRDefault="00A4707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ghiên cứu và Lên ý tưởng viết bài chuẩn SEO cho web</w:t>
      </w:r>
    </w:p>
    <w:p w14:paraId="7F129378" w14:textId="78A6649E" w:rsidR="00954899" w:rsidRPr="002D4A96" w:rsidRDefault="004C7E30">
      <w:pPr>
        <w:pStyle w:val="ListParagraph"/>
        <w:numPr>
          <w:ilvl w:val="0"/>
          <w:numId w:val="32"/>
        </w:numPr>
        <w:jc w:val="both"/>
        <w:rPr>
          <w:rFonts w:ascii="Times New Roman" w:hAnsi="Times New Roman" w:cs="Times New Roman"/>
          <w:sz w:val="26"/>
          <w:szCs w:val="26"/>
        </w:rPr>
      </w:pPr>
      <w:r w:rsidRPr="002D4A96">
        <w:rPr>
          <w:rFonts w:ascii="Times New Roman" w:hAnsi="Times New Roman" w:cs="Times New Roman"/>
          <w:sz w:val="26"/>
          <w:szCs w:val="26"/>
        </w:rPr>
        <w:t xml:space="preserve">Tìm chủ đề </w:t>
      </w:r>
    </w:p>
    <w:p w14:paraId="199BC9BB" w14:textId="47DE4280"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Cách 1: Sử dụng công cụ google </w:t>
      </w:r>
    </w:p>
    <w:p w14:paraId="34AA0ABB" w14:textId="4C6C7F3B" w:rsidR="00954899" w:rsidRPr="002D4A96" w:rsidRDefault="00954899"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52C7661" wp14:editId="463F3F03">
            <wp:extent cx="5705475" cy="415671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05475" cy="4156710"/>
                    </a:xfrm>
                    <a:prstGeom prst="rect">
                      <a:avLst/>
                    </a:prstGeom>
                  </pic:spPr>
                </pic:pic>
              </a:graphicData>
            </a:graphic>
          </wp:inline>
        </w:drawing>
      </w:r>
    </w:p>
    <w:p w14:paraId="7959CFEC" w14:textId="6E761283" w:rsidR="000907AE" w:rsidRPr="002D4A96" w:rsidRDefault="000907AE" w:rsidP="00BB076D">
      <w:pPr>
        <w:pStyle w:val="Caption"/>
        <w:jc w:val="center"/>
        <w:rPr>
          <w:rFonts w:ascii="Times New Roman" w:hAnsi="Times New Roman" w:cs="Times New Roman"/>
          <w:sz w:val="26"/>
          <w:szCs w:val="26"/>
        </w:rPr>
      </w:pPr>
      <w:bookmarkStart w:id="102" w:name="_Toc12078896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38</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ông cụ SEO</w:t>
      </w:r>
      <w:bookmarkEnd w:id="102"/>
    </w:p>
    <w:p w14:paraId="6E0672C7"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2: Dùng phần mềm đo lường </w:t>
      </w:r>
    </w:p>
    <w:p w14:paraId="05D70BE1"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3: Tự nghĩ ra </w:t>
      </w:r>
    </w:p>
    <w:p w14:paraId="2C5485B9" w14:textId="4D0C5D35"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Lên kịch bản Mở bài Thân bài kết Bài </w:t>
      </w:r>
    </w:p>
    <w:p w14:paraId="0FF41898" w14:textId="12DF7F0F"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Viết bài Nhúng hình ảnh Video Các link nội và link ngoại Ảnh đại diện </w:t>
      </w:r>
    </w:p>
    <w:p w14:paraId="5782ACB5" w14:textId="1058BE7E" w:rsidR="00954899" w:rsidRPr="002D4A96" w:rsidRDefault="004C7E30">
      <w:pPr>
        <w:pStyle w:val="ListParagraph"/>
        <w:numPr>
          <w:ilvl w:val="0"/>
          <w:numId w:val="32"/>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 xml:space="preserve">Tối Ưu SEO trên Rank Math đạt 100 điểm Nhập tiêu đề Url Mô tả Tối ưu ảnh, video </w:t>
      </w:r>
    </w:p>
    <w:p w14:paraId="61C30B77" w14:textId="67EFC116"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Đăng Bài Đăng tự động Pulic ngay </w:t>
      </w:r>
    </w:p>
    <w:p w14:paraId="08B5C3C9" w14:textId="0715FDEB"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hia sẻ mạng xã hội Facebook Twitter Reddit Youtube.... </w:t>
      </w:r>
    </w:p>
    <w:p w14:paraId="426C9A18" w14:textId="1110A30D" w:rsidR="000F515C"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ubmit với Google search console Index bài viết lên Google, bing, yahoo</w:t>
      </w:r>
    </w:p>
    <w:p w14:paraId="64BB2E98" w14:textId="4C597C46" w:rsidR="00954899" w:rsidRPr="002D4A96" w:rsidRDefault="003066E5" w:rsidP="00B66222">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sz w:val="26"/>
          <w:szCs w:val="26"/>
        </w:rPr>
        <w:t>Viết bài chuẩn SEO</w:t>
      </w:r>
    </w:p>
    <w:p w14:paraId="47BE4D9D" w14:textId="7797DA1E" w:rsidR="004C7E30" w:rsidRPr="002D4A96" w:rsidRDefault="003066E5" w:rsidP="008F1251">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D3CAA92" wp14:editId="1E1137A0">
            <wp:extent cx="5248275" cy="669163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248275" cy="6691630"/>
                    </a:xfrm>
                    <a:prstGeom prst="rect">
                      <a:avLst/>
                    </a:prstGeom>
                    <a:noFill/>
                    <a:ln>
                      <a:noFill/>
                    </a:ln>
                  </pic:spPr>
                </pic:pic>
              </a:graphicData>
            </a:graphic>
          </wp:inline>
        </w:drawing>
      </w:r>
    </w:p>
    <w:p w14:paraId="17979814" w14:textId="6BD72C09" w:rsidR="000907AE" w:rsidRPr="002D4A96" w:rsidRDefault="000907AE" w:rsidP="00104073">
      <w:pPr>
        <w:pStyle w:val="Caption"/>
        <w:jc w:val="center"/>
        <w:rPr>
          <w:rFonts w:ascii="Times New Roman" w:hAnsi="Times New Roman" w:cs="Times New Roman"/>
          <w:sz w:val="26"/>
          <w:szCs w:val="26"/>
        </w:rPr>
      </w:pPr>
      <w:bookmarkStart w:id="103" w:name="_Toc12078896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C224F7">
        <w:rPr>
          <w:rFonts w:ascii="Times New Roman" w:hAnsi="Times New Roman" w:cs="Times New Roman"/>
          <w:noProof/>
          <w:sz w:val="26"/>
          <w:szCs w:val="26"/>
        </w:rPr>
        <w:t>3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Bài viết SEO</w:t>
      </w:r>
      <w:bookmarkEnd w:id="103"/>
    </w:p>
    <w:p w14:paraId="759A9FD1" w14:textId="11C04643" w:rsidR="001F36A9" w:rsidRPr="002D4A96" w:rsidRDefault="00721652">
      <w:pPr>
        <w:pStyle w:val="cap11"/>
        <w:spacing w:line="240" w:lineRule="auto"/>
        <w:ind w:left="426" w:hanging="426"/>
      </w:pPr>
      <w:bookmarkStart w:id="104" w:name="_Toc118930224"/>
      <w:r w:rsidRPr="002D4A96">
        <w:t>Các kỹ thuật, công nghệ sử dụng: Wordpress, C#, SEO, Javascript, Python…</w:t>
      </w:r>
      <w:bookmarkEnd w:id="104"/>
    </w:p>
    <w:p w14:paraId="2CBCC930" w14:textId="50F4F340" w:rsidR="001F36A9" w:rsidRPr="002D4A96" w:rsidRDefault="001F36A9">
      <w:pPr>
        <w:pStyle w:val="cap00"/>
        <w:spacing w:line="240" w:lineRule="auto"/>
        <w:ind w:left="1843" w:hanging="1843"/>
        <w:jc w:val="both"/>
      </w:pPr>
      <w:bookmarkStart w:id="105" w:name="_Toc118930225"/>
      <w:r w:rsidRPr="002D4A96">
        <w:t>NHẬN XÉT, ĐÁNH GIÁ THỰC TRẠNG</w:t>
      </w:r>
      <w:bookmarkEnd w:id="105"/>
      <w:r w:rsidRPr="002D4A96">
        <w:t xml:space="preserve"> </w:t>
      </w:r>
    </w:p>
    <w:p w14:paraId="612D7625" w14:textId="11F3E033" w:rsidR="001F36A9" w:rsidRPr="002D4A96" w:rsidRDefault="001F36A9">
      <w:pPr>
        <w:pStyle w:val="cap111"/>
        <w:ind w:left="426" w:hanging="426"/>
      </w:pPr>
      <w:bookmarkStart w:id="106" w:name="_Toc118930226"/>
      <w:r w:rsidRPr="002D4A96">
        <w:t>Các nhận xét, đánh giá thực trạng của quá trình làm việc.</w:t>
      </w:r>
      <w:bookmarkEnd w:id="106"/>
    </w:p>
    <w:p w14:paraId="51CD49C6" w14:textId="7F38A107" w:rsidR="004E07D6" w:rsidRPr="002D4A96" w:rsidRDefault="004E07D6"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Lần đầu thực tập tại môi trường làm việc nên vẫn còn gặp vấn đề trong việc bắt kịp nhịp độ của công việc. Các công nghệ, thuật ngữ và những định nghĩa mới đã gây nhiều khó khăn trong giai đoạn đầu tìm hiểu. </w:t>
      </w:r>
      <w:r w:rsidR="003066E5" w:rsidRPr="002D4A96">
        <w:rPr>
          <w:rFonts w:ascii="Times New Roman" w:hAnsi="Times New Roman" w:cs="Times New Roman"/>
          <w:sz w:val="26"/>
          <w:szCs w:val="26"/>
        </w:rPr>
        <w:t xml:space="preserve">Tiếp cận mới môi trường làm việc mới </w:t>
      </w:r>
      <w:r w:rsidR="003066E5" w:rsidRPr="002D4A96">
        <w:rPr>
          <w:rFonts w:ascii="Times New Roman" w:hAnsi="Times New Roman" w:cs="Times New Roman"/>
          <w:sz w:val="26"/>
          <w:szCs w:val="26"/>
        </w:rPr>
        <w:lastRenderedPageBreak/>
        <w:t>còn gặp nhiều khó khăn</w:t>
      </w:r>
      <w:r w:rsidRPr="002D4A96">
        <w:rPr>
          <w:rFonts w:ascii="Times New Roman" w:hAnsi="Times New Roman" w:cs="Times New Roman"/>
          <w:sz w:val="26"/>
          <w:szCs w:val="26"/>
        </w:rPr>
        <w:t>. Tiếng Anh vẫn cần cải thiện nhiều hơn để cải thiện hơn trong công việc.</w:t>
      </w:r>
    </w:p>
    <w:p w14:paraId="4B941269" w14:textId="55070516" w:rsidR="004E07D6" w:rsidRPr="002D4A96" w:rsidRDefault="004E07D6"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Được tham gia vào các dự án thực tế đã cho em nhiều kiến thức, công nghệ mới. Tuy vậy</w:t>
      </w:r>
      <w:r w:rsidR="003066E5" w:rsidRPr="002D4A96">
        <w:rPr>
          <w:rFonts w:ascii="Times New Roman" w:hAnsi="Times New Roman" w:cs="Times New Roman"/>
          <w:sz w:val="26"/>
          <w:szCs w:val="26"/>
        </w:rPr>
        <w:t>, Việc hạn chế về mặt kiến thức và năng lực vẫn cần phải cải thiện nhiều hơn</w:t>
      </w:r>
    </w:p>
    <w:p w14:paraId="35D97FC3" w14:textId="5259EDA4" w:rsidR="00253761" w:rsidRPr="002D4A96" w:rsidRDefault="00253761"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iếp cận, tìm hiểu và sử dụng các công nghệ khác đã góp phần tăng thêm kiến thức cũng như kinh nghiệm cho em.</w:t>
      </w:r>
    </w:p>
    <w:p w14:paraId="17709AD5" w14:textId="16D1124F" w:rsidR="001F36A9" w:rsidRPr="002D4A96" w:rsidRDefault="001F36A9" w:rsidP="00B66222">
      <w:pPr>
        <w:pStyle w:val="cap0"/>
        <w:spacing w:line="240" w:lineRule="auto"/>
      </w:pPr>
      <w:bookmarkStart w:id="107" w:name="_Toc118930227"/>
      <w:r w:rsidRPr="002D4A96">
        <w:t>KẾT LUẬN</w:t>
      </w:r>
      <w:bookmarkEnd w:id="107"/>
    </w:p>
    <w:p w14:paraId="7D3829C1" w14:textId="77777777" w:rsidR="00174EFF" w:rsidRPr="002D4A9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Được làm việc trực tiếp tại công ty đã góp phần rất nhiều vào con đường hoàn thiện bản thân của em. Được tiếp xúc với một môi trường làm việc chuyên nghiệp, được tiếp cận với các kỹ thuật và công nghệ mới. Công ty đã tạo điều kiện cho em được học hỏi và tích lũy thêm kinh nghiệm về kiến thức mới trong công việc. Làm việc trực tiếp với các anh chị trong công ty giúp cho em được cải thiện nhiều hơn về kĩ năng mềm.</w:t>
      </w:r>
    </w:p>
    <w:p w14:paraId="6EA6C553" w14:textId="77777777" w:rsidR="00174EFF" w:rsidRPr="002D4A9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Ngoài ra được rèn luyện các kĩ năng khác để hỗ trợ thêm trong quá trình làm việc, có kế hoạch và sắp xếp thời gian hợp lý hơn. Các kỹ năng giải quyết công việc</w:t>
      </w:r>
      <w:r w:rsidRPr="002D4A96">
        <w:rPr>
          <w:rFonts w:ascii="Times New Roman" w:hAnsi="Times New Roman" w:cs="Times New Roman"/>
          <w:sz w:val="26"/>
          <w:szCs w:val="26"/>
        </w:rPr>
        <w:t>, phân tích và tổng hợp cũng như có động lực để cố gắng hoàn thành công việc được giao trong thời gian sớm nhất.</w:t>
      </w:r>
    </w:p>
    <w:p w14:paraId="240A060B" w14:textId="594815BA" w:rsidR="004E07D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Em biết rằng, kiến thức của bản thân còn nhiều thiếu sót, những đóng góp của em cho công ty chưa nhiều nhưng em mong rằng sự hỗ trợ của em sẽ góp phần nhỏ giúp công ty phát triển hơn.</w:t>
      </w:r>
    </w:p>
    <w:p w14:paraId="3D765A7C" w14:textId="63EF0D2A" w:rsidR="00272CCF" w:rsidRPr="002D4A96" w:rsidRDefault="00272CCF" w:rsidP="00640DA8">
      <w:pPr>
        <w:spacing w:line="360" w:lineRule="auto"/>
        <w:ind w:firstLine="567"/>
        <w:jc w:val="both"/>
        <w:rPr>
          <w:rFonts w:ascii="Times New Roman" w:hAnsi="Times New Roman" w:cs="Times New Roman"/>
          <w:sz w:val="26"/>
          <w:szCs w:val="26"/>
          <w:highlight w:val="white"/>
        </w:rPr>
      </w:pPr>
      <w:r>
        <w:rPr>
          <w:rFonts w:ascii="Times New Roman" w:hAnsi="Times New Roman" w:cs="Times New Roman"/>
          <w:sz w:val="26"/>
          <w:szCs w:val="26"/>
          <w:highlight w:val="white"/>
        </w:rPr>
        <w:t>Một lần nữa em xin chân thành cảm ơn công ty đã tạo điều kiều cho em được học tập và rèn luyện tại đây.</w:t>
      </w:r>
    </w:p>
    <w:p w14:paraId="40E3496A" w14:textId="62FFB025"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6156E29" w14:textId="1088296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A914DB" w14:textId="79F67E26"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0526E7F" w14:textId="2455684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7B8E25A2" w14:textId="629A410D"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BE8549" w14:textId="3C59B68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8BB93A9" w14:textId="416B0B2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42970C2A" w14:textId="4A42028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6168CB8A" w14:textId="644B41B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3625F376" w14:textId="7777777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A6599A9" w14:textId="77777777" w:rsidR="005225AA" w:rsidRPr="002D4A96" w:rsidRDefault="001F36A9" w:rsidP="005225AA">
      <w:pPr>
        <w:pStyle w:val="cap0"/>
        <w:rPr>
          <w:rFonts w:eastAsiaTheme="minorHAnsi"/>
          <w:noProof/>
        </w:rPr>
      </w:pPr>
      <w:bookmarkStart w:id="108" w:name="_Toc118930228"/>
      <w:r w:rsidRPr="002D4A96">
        <w:lastRenderedPageBreak/>
        <w:t>TÀI LIỆU THAM KHẢO</w:t>
      </w:r>
      <w:bookmarkEnd w:id="108"/>
      <w:r w:rsidR="00895C13" w:rsidRPr="002D4A96">
        <w:fldChar w:fldCharType="begin"/>
      </w:r>
      <w:r w:rsidR="00895C13" w:rsidRPr="002D4A96">
        <w:instrText xml:space="preserve"> BIBLIOGRAPHY  \l 1033 </w:instrText>
      </w:r>
      <w:r w:rsidR="00895C13" w:rsidRPr="002D4A96">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79"/>
        <w:gridCol w:w="8783"/>
      </w:tblGrid>
      <w:tr w:rsidR="005225AA" w:rsidRPr="002D4A96" w14:paraId="2B559124" w14:textId="77777777">
        <w:trPr>
          <w:divId w:val="454256376"/>
          <w:tblCellSpacing w:w="15" w:type="dxa"/>
        </w:trPr>
        <w:tc>
          <w:tcPr>
            <w:tcW w:w="50" w:type="pct"/>
            <w:hideMark/>
          </w:tcPr>
          <w:p w14:paraId="4F355CF9" w14:textId="0423544C"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1] </w:t>
            </w:r>
          </w:p>
        </w:tc>
        <w:tc>
          <w:tcPr>
            <w:tcW w:w="0" w:type="auto"/>
            <w:hideMark/>
          </w:tcPr>
          <w:p w14:paraId="4D3CAA14"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Python là gì? Tại sao nên chọn Python?," 2022. [Online]. Available: https://quantrimang.com/hoc/python-la-gi-tai-sao-nen-chon-python-140518.</w:t>
            </w:r>
          </w:p>
        </w:tc>
      </w:tr>
      <w:tr w:rsidR="005225AA" w:rsidRPr="002D4A96" w14:paraId="74A1B028" w14:textId="77777777">
        <w:trPr>
          <w:divId w:val="454256376"/>
          <w:tblCellSpacing w:w="15" w:type="dxa"/>
        </w:trPr>
        <w:tc>
          <w:tcPr>
            <w:tcW w:w="50" w:type="pct"/>
            <w:hideMark/>
          </w:tcPr>
          <w:p w14:paraId="0CADDDAF"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2] </w:t>
            </w:r>
          </w:p>
        </w:tc>
        <w:tc>
          <w:tcPr>
            <w:tcW w:w="0" w:type="auto"/>
            <w:hideMark/>
          </w:tcPr>
          <w:p w14:paraId="051E409E"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Tìm hiểu về python cơ bản," 2019. [Online]. Available: https://viblo.asia/p/tim-hieu-ve-python-co-ban-1-LzD5djkeZjY.</w:t>
            </w:r>
          </w:p>
        </w:tc>
      </w:tr>
      <w:tr w:rsidR="005225AA" w:rsidRPr="002D4A96" w14:paraId="1C7A0929" w14:textId="77777777">
        <w:trPr>
          <w:divId w:val="454256376"/>
          <w:tblCellSpacing w:w="15" w:type="dxa"/>
        </w:trPr>
        <w:tc>
          <w:tcPr>
            <w:tcW w:w="50" w:type="pct"/>
            <w:hideMark/>
          </w:tcPr>
          <w:p w14:paraId="79EFE8A9"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3] </w:t>
            </w:r>
          </w:p>
        </w:tc>
        <w:tc>
          <w:tcPr>
            <w:tcW w:w="0" w:type="auto"/>
            <w:hideMark/>
          </w:tcPr>
          <w:p w14:paraId="03BD9E99"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fptcloud," [Online]. Available: https://fptcloud.com/javascript/.</w:t>
            </w:r>
          </w:p>
        </w:tc>
      </w:tr>
      <w:tr w:rsidR="005225AA" w:rsidRPr="002D4A96" w14:paraId="1BC8DC93" w14:textId="77777777">
        <w:trPr>
          <w:divId w:val="454256376"/>
          <w:tblCellSpacing w:w="15" w:type="dxa"/>
        </w:trPr>
        <w:tc>
          <w:tcPr>
            <w:tcW w:w="50" w:type="pct"/>
            <w:hideMark/>
          </w:tcPr>
          <w:p w14:paraId="10BE1881"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4] </w:t>
            </w:r>
          </w:p>
        </w:tc>
        <w:tc>
          <w:tcPr>
            <w:tcW w:w="0" w:type="auto"/>
            <w:hideMark/>
          </w:tcPr>
          <w:p w14:paraId="67BEBF96"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Online]. Available: https://www.w3schools.com/.</w:t>
            </w:r>
          </w:p>
        </w:tc>
      </w:tr>
      <w:tr w:rsidR="005225AA" w:rsidRPr="002D4A96" w14:paraId="2E89ED09" w14:textId="77777777">
        <w:trPr>
          <w:divId w:val="454256376"/>
          <w:tblCellSpacing w:w="15" w:type="dxa"/>
        </w:trPr>
        <w:tc>
          <w:tcPr>
            <w:tcW w:w="50" w:type="pct"/>
            <w:hideMark/>
          </w:tcPr>
          <w:p w14:paraId="03C2A948"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5] </w:t>
            </w:r>
          </w:p>
        </w:tc>
        <w:tc>
          <w:tcPr>
            <w:tcW w:w="0" w:type="auto"/>
            <w:hideMark/>
          </w:tcPr>
          <w:p w14:paraId="5DE4D345"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IT&amp;M Profile, IT&amp;M, 2022. </w:t>
            </w:r>
          </w:p>
        </w:tc>
      </w:tr>
      <w:tr w:rsidR="005225AA" w:rsidRPr="002D4A96" w14:paraId="65D40C62" w14:textId="77777777">
        <w:trPr>
          <w:divId w:val="454256376"/>
          <w:tblCellSpacing w:w="15" w:type="dxa"/>
        </w:trPr>
        <w:tc>
          <w:tcPr>
            <w:tcW w:w="50" w:type="pct"/>
            <w:hideMark/>
          </w:tcPr>
          <w:p w14:paraId="7C574C7B"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6] </w:t>
            </w:r>
          </w:p>
        </w:tc>
        <w:tc>
          <w:tcPr>
            <w:tcW w:w="0" w:type="auto"/>
            <w:hideMark/>
          </w:tcPr>
          <w:p w14:paraId="3C1DFF33"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Giới thiệu về .NET, .Net Framework, Asp.net," 6 8 2020. [Online]. Available: https://viblo.asia/p/gioi-thieu-ve-net-net-framework-aspnet-oop-gGJ59NDaKX2.</w:t>
            </w:r>
          </w:p>
        </w:tc>
      </w:tr>
    </w:tbl>
    <w:p w14:paraId="12EC0909" w14:textId="77777777" w:rsidR="005225AA" w:rsidRPr="002D4A96" w:rsidRDefault="005225AA">
      <w:pPr>
        <w:divId w:val="454256376"/>
        <w:rPr>
          <w:rFonts w:ascii="Times New Roman" w:hAnsi="Times New Roman" w:cs="Times New Roman"/>
          <w:noProof/>
          <w:sz w:val="26"/>
          <w:szCs w:val="26"/>
        </w:rPr>
      </w:pPr>
    </w:p>
    <w:p w14:paraId="3234D51C" w14:textId="1917C7D4" w:rsidR="00074584" w:rsidRPr="002D4A96" w:rsidRDefault="00895C13" w:rsidP="008F1251">
      <w:pPr>
        <w:tabs>
          <w:tab w:val="right" w:leader="dot" w:pos="7080"/>
        </w:tabs>
        <w:autoSpaceDE w:val="0"/>
        <w:autoSpaceDN w:val="0"/>
        <w:adjustRightInd w:val="0"/>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fldChar w:fldCharType="end"/>
      </w:r>
    </w:p>
    <w:sectPr w:rsidR="00074584" w:rsidRPr="002D4A96" w:rsidSect="00AB43C0">
      <w:headerReference w:type="default" r:id="rId77"/>
      <w:footerReference w:type="default" r:id="rId78"/>
      <w:pgSz w:w="11907" w:h="16840"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609700" w14:textId="77777777" w:rsidR="001B7D1A" w:rsidRDefault="001B7D1A" w:rsidP="00652858">
      <w:r>
        <w:separator/>
      </w:r>
    </w:p>
  </w:endnote>
  <w:endnote w:type="continuationSeparator" w:id="0">
    <w:p w14:paraId="344769D4" w14:textId="77777777" w:rsidR="001B7D1A" w:rsidRDefault="001B7D1A" w:rsidP="00652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C75A18" w14:textId="15CEDA3B" w:rsidR="001C0D45" w:rsidRDefault="001C0D45">
    <w:pPr>
      <w:pStyle w:val="Footer"/>
    </w:pPr>
    <w:r>
      <w:rPr>
        <w:caps/>
        <w:color w:val="4F81BD" w:themeColor="accent1"/>
      </w:rPr>
      <w:t>2</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54CB93" w14:textId="77777777" w:rsidR="001C0D45" w:rsidRDefault="001C0D45">
    <w:pPr>
      <w:pStyle w:val="Footer"/>
    </w:pPr>
    <w:r>
      <w:rPr>
        <w:caps/>
        <w:color w:val="4F81BD" w:themeColor="accent1"/>
      </w:rPr>
      <w:t>2</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BE4D90" w14:textId="65EE8001" w:rsidR="001C0D45" w:rsidRDefault="001C0D45">
    <w:pPr>
      <w:pStyle w:val="Footer"/>
      <w:tabs>
        <w:tab w:val="clear" w:pos="4680"/>
        <w:tab w:val="clear" w:pos="9360"/>
      </w:tabs>
      <w:jc w:val="center"/>
      <w:rPr>
        <w:caps/>
        <w:noProof/>
        <w:color w:val="4F81BD" w:themeColor="accent1"/>
      </w:rPr>
    </w:pPr>
    <w:r w:rsidRPr="00F46324">
      <w:rPr>
        <w:caps/>
      </w:rPr>
      <w:fldChar w:fldCharType="begin"/>
    </w:r>
    <w:r w:rsidRPr="00F46324">
      <w:rPr>
        <w:caps/>
      </w:rPr>
      <w:instrText xml:space="preserve"> PAGE   \* MERGEFORMAT </w:instrText>
    </w:r>
    <w:r w:rsidRPr="00F46324">
      <w:rPr>
        <w:caps/>
      </w:rPr>
      <w:fldChar w:fldCharType="separate"/>
    </w:r>
    <w:r w:rsidR="00C74F93">
      <w:rPr>
        <w:caps/>
        <w:noProof/>
      </w:rPr>
      <w:t>6</w:t>
    </w:r>
    <w:r w:rsidRPr="00F46324">
      <w:rPr>
        <w:caps/>
        <w:noProof/>
      </w:rPr>
      <w:fldChar w:fldCharType="end"/>
    </w:r>
  </w:p>
  <w:p w14:paraId="36A36D07" w14:textId="0A69471E" w:rsidR="001C0D45" w:rsidRDefault="001C0D4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423410" w14:textId="77777777" w:rsidR="001B7D1A" w:rsidRDefault="001B7D1A" w:rsidP="00652858">
      <w:r>
        <w:separator/>
      </w:r>
    </w:p>
  </w:footnote>
  <w:footnote w:type="continuationSeparator" w:id="0">
    <w:p w14:paraId="209998A7" w14:textId="77777777" w:rsidR="001B7D1A" w:rsidRDefault="001B7D1A" w:rsidP="0065285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53D2CD" w14:textId="77777777" w:rsidR="001C0D45" w:rsidRDefault="001C0D45">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83589"/>
    <w:multiLevelType w:val="hybridMultilevel"/>
    <w:tmpl w:val="9DCAF00A"/>
    <w:lvl w:ilvl="0" w:tplc="B0CCFEF8">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B37744"/>
    <w:multiLevelType w:val="hybridMultilevel"/>
    <w:tmpl w:val="2B106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E87355"/>
    <w:multiLevelType w:val="hybridMultilevel"/>
    <w:tmpl w:val="F7BC771E"/>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6915A8"/>
    <w:multiLevelType w:val="hybridMultilevel"/>
    <w:tmpl w:val="225EF9D0"/>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AF78F9"/>
    <w:multiLevelType w:val="hybridMultilevel"/>
    <w:tmpl w:val="EBD27972"/>
    <w:lvl w:ilvl="0" w:tplc="A8FC466C">
      <w:start w:val="1"/>
      <w:numFmt w:val="decimal"/>
      <w:pStyle w:val="cap2"/>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166974"/>
    <w:multiLevelType w:val="hybridMultilevel"/>
    <w:tmpl w:val="F1B06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A267581"/>
    <w:multiLevelType w:val="hybridMultilevel"/>
    <w:tmpl w:val="A4BAEE8C"/>
    <w:lvl w:ilvl="0" w:tplc="82209F88">
      <w:start w:val="1"/>
      <w:numFmt w:val="bullet"/>
      <w:lvlText w:val=""/>
      <w:lvlJc w:val="left"/>
      <w:pPr>
        <w:tabs>
          <w:tab w:val="num" w:pos="720"/>
        </w:tabs>
        <w:ind w:left="720" w:hanging="360"/>
      </w:pPr>
      <w:rPr>
        <w:rFonts w:ascii="Wingdings" w:hAnsi="Wingdings" w:hint="default"/>
        <w:color w:val="000080"/>
      </w:rPr>
    </w:lvl>
    <w:lvl w:ilvl="1" w:tplc="9EEEA21A">
      <w:start w:val="1"/>
      <w:numFmt w:val="bullet"/>
      <w:lvlText w:val="o"/>
      <w:lvlJc w:val="left"/>
      <w:pPr>
        <w:tabs>
          <w:tab w:val="num" w:pos="1440"/>
        </w:tabs>
        <w:ind w:left="1440" w:hanging="360"/>
      </w:pPr>
      <w:rPr>
        <w:rFonts w:ascii="Courier New" w:hAnsi="Courier New" w:cs="Courier New" w:hint="default"/>
        <w:b/>
      </w:rPr>
    </w:lvl>
    <w:lvl w:ilvl="2" w:tplc="04090005">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Times New Roman" w:hAnsi="Times New Roman" w:cs="Times New Roman" w:hint="default"/>
      </w:rPr>
    </w:lvl>
    <w:lvl w:ilvl="6" w:tplc="04090001">
      <w:start w:val="1"/>
      <w:numFmt w:val="bullet"/>
      <w:lvlText w:val=""/>
      <w:lvlJc w:val="left"/>
      <w:pPr>
        <w:tabs>
          <w:tab w:val="num" w:pos="5040"/>
        </w:tabs>
        <w:ind w:left="5040" w:hanging="360"/>
      </w:pPr>
      <w:rPr>
        <w:rFonts w:ascii="Times New Roman" w:hAnsi="Times New Roman"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Times New Roman" w:hAnsi="Times New Roman" w:cs="Times New Roman" w:hint="default"/>
      </w:rPr>
    </w:lvl>
  </w:abstractNum>
  <w:abstractNum w:abstractNumId="7" w15:restartNumberingAfterBreak="0">
    <w:nsid w:val="0A503D9B"/>
    <w:multiLevelType w:val="hybridMultilevel"/>
    <w:tmpl w:val="37AAC764"/>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B5162C5"/>
    <w:multiLevelType w:val="multilevel"/>
    <w:tmpl w:val="E9A01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F4215C4"/>
    <w:multiLevelType w:val="hybridMultilevel"/>
    <w:tmpl w:val="7048D5E4"/>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3E73D52"/>
    <w:multiLevelType w:val="hybridMultilevel"/>
    <w:tmpl w:val="4F2E2052"/>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4A17C5"/>
    <w:multiLevelType w:val="hybridMultilevel"/>
    <w:tmpl w:val="2CAABF06"/>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2C0614"/>
    <w:multiLevelType w:val="multilevel"/>
    <w:tmpl w:val="A6708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CE9552F"/>
    <w:multiLevelType w:val="hybridMultilevel"/>
    <w:tmpl w:val="EBCA517A"/>
    <w:lvl w:ilvl="0" w:tplc="386003F4">
      <w:start w:val="1"/>
      <w:numFmt w:val="decimal"/>
      <w:lvlText w:val="%1."/>
      <w:lvlJc w:val="left"/>
      <w:pPr>
        <w:ind w:left="720" w:hanging="360"/>
      </w:pPr>
      <w:rPr>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D7C45B8"/>
    <w:multiLevelType w:val="hybridMultilevel"/>
    <w:tmpl w:val="CDC0BB48"/>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F5115B7"/>
    <w:multiLevelType w:val="hybridMultilevel"/>
    <w:tmpl w:val="74460350"/>
    <w:lvl w:ilvl="0" w:tplc="71486D8A">
      <w:start w:val="1"/>
      <w:numFmt w:val="decimal"/>
      <w:pStyle w:val="cap2222"/>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8B2019"/>
    <w:multiLevelType w:val="hybridMultilevel"/>
    <w:tmpl w:val="C4A0A946"/>
    <w:lvl w:ilvl="0" w:tplc="6E3C9090">
      <w:start w:val="1"/>
      <w:numFmt w:val="decimal"/>
      <w:pStyle w:val="cap11"/>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14623B7"/>
    <w:multiLevelType w:val="hybridMultilevel"/>
    <w:tmpl w:val="AE104F6A"/>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1E5124C"/>
    <w:multiLevelType w:val="hybridMultilevel"/>
    <w:tmpl w:val="C8EA59AA"/>
    <w:lvl w:ilvl="0" w:tplc="253A8AC4">
      <w:start w:val="1"/>
      <w:numFmt w:val="decimal"/>
      <w:pStyle w:val="cap222"/>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36759AF"/>
    <w:multiLevelType w:val="hybridMultilevel"/>
    <w:tmpl w:val="BD7CE95E"/>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6D4FBF"/>
    <w:multiLevelType w:val="hybridMultilevel"/>
    <w:tmpl w:val="2536D8FC"/>
    <w:lvl w:ilvl="0" w:tplc="E9B8FA5C">
      <w:start w:val="1"/>
      <w:numFmt w:val="bullet"/>
      <w:lvlText w:val=""/>
      <w:lvlJc w:val="left"/>
      <w:pPr>
        <w:ind w:left="720" w:hanging="360"/>
      </w:pPr>
      <w:rPr>
        <w:rFonts w:ascii="Symbol" w:hAnsi="Symbol" w:hint="default"/>
      </w:rPr>
    </w:lvl>
    <w:lvl w:ilvl="1" w:tplc="112AF9A8">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54506EC"/>
    <w:multiLevelType w:val="hybridMultilevel"/>
    <w:tmpl w:val="6A1C0C1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86276F4"/>
    <w:multiLevelType w:val="hybridMultilevel"/>
    <w:tmpl w:val="996AF932"/>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89B02C6"/>
    <w:multiLevelType w:val="hybridMultilevel"/>
    <w:tmpl w:val="3B4C5E3C"/>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4" w15:restartNumberingAfterBreak="0">
    <w:nsid w:val="28E474FC"/>
    <w:multiLevelType w:val="hybridMultilevel"/>
    <w:tmpl w:val="D2189ECA"/>
    <w:lvl w:ilvl="0" w:tplc="112AF9A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291677C8"/>
    <w:multiLevelType w:val="hybridMultilevel"/>
    <w:tmpl w:val="59B876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A0F3B9D"/>
    <w:multiLevelType w:val="multilevel"/>
    <w:tmpl w:val="5F1083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AEE3769"/>
    <w:multiLevelType w:val="hybridMultilevel"/>
    <w:tmpl w:val="44586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C2D0650"/>
    <w:multiLevelType w:val="hybridMultilevel"/>
    <w:tmpl w:val="A78C558A"/>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23D0BFE"/>
    <w:multiLevelType w:val="hybridMultilevel"/>
    <w:tmpl w:val="BC94EAFA"/>
    <w:lvl w:ilvl="0" w:tplc="82209F88">
      <w:start w:val="1"/>
      <w:numFmt w:val="bullet"/>
      <w:lvlText w:val=""/>
      <w:lvlJc w:val="left"/>
      <w:pPr>
        <w:ind w:left="1080" w:hanging="360"/>
      </w:pPr>
      <w:rPr>
        <w:rFonts w:ascii="Wingdings" w:hAnsi="Wingdings" w:hint="default"/>
        <w:color w:val="00008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3B5F5962"/>
    <w:multiLevelType w:val="hybridMultilevel"/>
    <w:tmpl w:val="809C40D6"/>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D6E6C18"/>
    <w:multiLevelType w:val="hybridMultilevel"/>
    <w:tmpl w:val="E0640AD2"/>
    <w:lvl w:ilvl="0" w:tplc="3A00861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E1D16BE"/>
    <w:multiLevelType w:val="hybridMultilevel"/>
    <w:tmpl w:val="DD1E5548"/>
    <w:lvl w:ilvl="0" w:tplc="125CA1A0">
      <w:start w:val="1"/>
      <w:numFmt w:val="decimal"/>
      <w:pStyle w:val="cap00"/>
      <w:lvlText w:val="CHƯƠNG %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3" w15:restartNumberingAfterBreak="0">
    <w:nsid w:val="3F881433"/>
    <w:multiLevelType w:val="hybridMultilevel"/>
    <w:tmpl w:val="2098A8F6"/>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1302310"/>
    <w:multiLevelType w:val="hybridMultilevel"/>
    <w:tmpl w:val="4A4A6DAE"/>
    <w:lvl w:ilvl="0" w:tplc="D44CF672">
      <w:start w:val="1"/>
      <w:numFmt w:val="decimal"/>
      <w:pStyle w:val="cap22"/>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4204861"/>
    <w:multiLevelType w:val="hybridMultilevel"/>
    <w:tmpl w:val="501CA44E"/>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581371C"/>
    <w:multiLevelType w:val="hybridMultilevel"/>
    <w:tmpl w:val="D1646B34"/>
    <w:lvl w:ilvl="0" w:tplc="05109160">
      <w:start w:val="1"/>
      <w:numFmt w:val="decimal"/>
      <w:pStyle w:val="cap111"/>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596446A"/>
    <w:multiLevelType w:val="hybridMultilevel"/>
    <w:tmpl w:val="8E56EEF8"/>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5BC7A5B"/>
    <w:multiLevelType w:val="hybridMultilevel"/>
    <w:tmpl w:val="BB80C67C"/>
    <w:lvl w:ilvl="0" w:tplc="2526A93C">
      <w:start w:val="1"/>
      <w:numFmt w:val="decimal"/>
      <w:pStyle w:val="cap1"/>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C122A8"/>
    <w:multiLevelType w:val="hybridMultilevel"/>
    <w:tmpl w:val="9620C8CE"/>
    <w:lvl w:ilvl="0" w:tplc="6812D40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75E169C"/>
    <w:multiLevelType w:val="hybridMultilevel"/>
    <w:tmpl w:val="1736BA46"/>
    <w:lvl w:ilvl="0" w:tplc="9BA21DB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A1705DD"/>
    <w:multiLevelType w:val="hybridMultilevel"/>
    <w:tmpl w:val="859C3EB4"/>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046071"/>
    <w:multiLevelType w:val="hybridMultilevel"/>
    <w:tmpl w:val="5382F95A"/>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03C4130"/>
    <w:multiLevelType w:val="hybridMultilevel"/>
    <w:tmpl w:val="1D2A58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069120F"/>
    <w:multiLevelType w:val="multilevel"/>
    <w:tmpl w:val="D9AE6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533B56AD"/>
    <w:multiLevelType w:val="hybridMultilevel"/>
    <w:tmpl w:val="DB46C260"/>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53B1008"/>
    <w:multiLevelType w:val="multilevel"/>
    <w:tmpl w:val="6B9CD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6B0754D"/>
    <w:multiLevelType w:val="hybridMultilevel"/>
    <w:tmpl w:val="18DC2E7A"/>
    <w:lvl w:ilvl="0" w:tplc="0409000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8" w15:restartNumberingAfterBreak="0">
    <w:nsid w:val="56D03F0F"/>
    <w:multiLevelType w:val="hybridMultilevel"/>
    <w:tmpl w:val="BB3A158C"/>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7970F07"/>
    <w:multiLevelType w:val="hybridMultilevel"/>
    <w:tmpl w:val="69ECEC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8806F4E"/>
    <w:multiLevelType w:val="hybridMultilevel"/>
    <w:tmpl w:val="1DDCE6A8"/>
    <w:lvl w:ilvl="0" w:tplc="70B676F8">
      <w:start w:val="1"/>
      <w:numFmt w:val="decimal"/>
      <w:lvlText w:val="%1."/>
      <w:lvlJc w:val="left"/>
      <w:pPr>
        <w:ind w:left="720" w:hanging="360"/>
      </w:pPr>
      <w:rPr>
        <w:rFonts w:ascii="Times New Roman" w:hAnsi="Times New Roman" w:cs="Times New Roman" w:hint="default"/>
        <w:b/>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1" w15:restartNumberingAfterBreak="0">
    <w:nsid w:val="5DDA36CE"/>
    <w:multiLevelType w:val="hybridMultilevel"/>
    <w:tmpl w:val="ABA66D5E"/>
    <w:lvl w:ilvl="0" w:tplc="66FEB5A2">
      <w:start w:val="1"/>
      <w:numFmt w:val="decimal"/>
      <w:lvlText w:val="2.1.%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04330DF"/>
    <w:multiLevelType w:val="hybridMultilevel"/>
    <w:tmpl w:val="06728F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3004D9F"/>
    <w:multiLevelType w:val="hybridMultilevel"/>
    <w:tmpl w:val="B696499E"/>
    <w:lvl w:ilvl="0" w:tplc="B4884A76">
      <w:start w:val="1"/>
      <w:numFmt w:val="decimal"/>
      <w:lvlText w:val="2.%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3D10A73"/>
    <w:multiLevelType w:val="multilevel"/>
    <w:tmpl w:val="C0900606"/>
    <w:lvl w:ilvl="0">
      <w:start w:val="1"/>
      <w:numFmt w:val="decimal"/>
      <w:pStyle w:val="Heading1"/>
      <w:lvlText w:val="Bài %1 :  "/>
      <w:lvlJc w:val="left"/>
      <w:pPr>
        <w:tabs>
          <w:tab w:val="num" w:pos="1800"/>
        </w:tabs>
        <w:ind w:left="1800"/>
      </w:pPr>
      <w:rPr>
        <w:rFonts w:ascii="Times New Roman" w:hAnsi="Times New Roman" w:cs="Times New Roman" w:hint="default"/>
        <w:b/>
        <w:bCs/>
        <w:i w:val="0"/>
        <w:iCs w:val="0"/>
        <w:sz w:val="28"/>
        <w:szCs w:val="28"/>
      </w:rPr>
    </w:lvl>
    <w:lvl w:ilvl="1">
      <w:start w:val="1"/>
      <w:numFmt w:val="none"/>
      <w:pStyle w:val="Heading2"/>
      <w:lvlText w:val=" %2"/>
      <w:lvlJc w:val="left"/>
      <w:pPr>
        <w:tabs>
          <w:tab w:val="num" w:pos="0"/>
        </w:tabs>
      </w:pPr>
      <w:rPr>
        <w:rFonts w:ascii="Times New Roman" w:hAnsi="Times New Roman" w:cs="Times New Roman" w:hint="default"/>
        <w:b/>
        <w:bCs/>
        <w:i w:val="0"/>
        <w:iCs w:val="0"/>
        <w:sz w:val="26"/>
        <w:szCs w:val="26"/>
        <w:u w:val="none"/>
      </w:rPr>
    </w:lvl>
    <w:lvl w:ilvl="2">
      <w:numFmt w:val="none"/>
      <w:pStyle w:val="Heading3"/>
      <w:lvlText w:val=""/>
      <w:lvlJc w:val="left"/>
      <w:pPr>
        <w:tabs>
          <w:tab w:val="num" w:pos="360"/>
        </w:tabs>
      </w:pPr>
    </w:lvl>
    <w:lvl w:ilvl="3">
      <w:start w:val="1"/>
      <w:numFmt w:val="decimal"/>
      <w:pStyle w:val="Heading4"/>
      <w:lvlText w:val="%4."/>
      <w:lvlJc w:val="lef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tabs>
          <w:tab w:val="num" w:pos="3600"/>
        </w:tabs>
        <w:ind w:left="3240"/>
      </w:pPr>
      <w:rPr>
        <w:rFonts w:ascii="Symbol" w:hAnsi="Symbol" w:cs="Symbol" w:hint="default"/>
      </w:rPr>
    </w:lvl>
    <w:lvl w:ilvl="5">
      <w:start w:val="1"/>
      <w:numFmt w:val="decimal"/>
      <w:lvlRestart w:val="0"/>
      <w:lvlText w:val="____%6."/>
      <w:lvlJc w:val="right"/>
      <w:pPr>
        <w:tabs>
          <w:tab w:val="num" w:pos="3818"/>
        </w:tabs>
        <w:ind w:left="3818" w:hanging="360"/>
      </w:pPr>
      <w:rPr>
        <w:rFonts w:hint="default"/>
      </w:rPr>
    </w:lvl>
    <w:lvl w:ilvl="6">
      <w:start w:val="1"/>
      <w:numFmt w:val="lowerLetter"/>
      <w:lvlRestart w:val="0"/>
      <w:lvlText w:val=" %7."/>
      <w:lvlJc w:val="left"/>
      <w:pPr>
        <w:tabs>
          <w:tab w:val="num" w:pos="4538"/>
        </w:tabs>
        <w:ind w:left="4538" w:hanging="360"/>
      </w:pPr>
      <w:rPr>
        <w:rFonts w:hint="default"/>
      </w:rPr>
    </w:lvl>
    <w:lvl w:ilvl="7">
      <w:start w:val="1"/>
      <w:numFmt w:val="lowerLetter"/>
      <w:lvlRestart w:val="0"/>
      <w:lvlText w:val="___ %8."/>
      <w:lvlJc w:val="right"/>
      <w:pPr>
        <w:tabs>
          <w:tab w:val="num" w:pos="4538"/>
        </w:tabs>
        <w:ind w:left="4538" w:hanging="360"/>
      </w:pPr>
      <w:rPr>
        <w:rFonts w:ascii="Times New Roman" w:hAnsi="Times New Roman" w:cs="Times New Roman" w:hint="default"/>
        <w:b w:val="0"/>
        <w:bCs w:val="0"/>
        <w:i w:val="0"/>
        <w:iCs w:val="0"/>
        <w:sz w:val="26"/>
        <w:szCs w:val="26"/>
      </w:rPr>
    </w:lvl>
    <w:lvl w:ilvl="8">
      <w:start w:val="1"/>
      <w:numFmt w:val="lowerRoman"/>
      <w:lvlText w:val="%9."/>
      <w:lvlJc w:val="left"/>
      <w:pPr>
        <w:tabs>
          <w:tab w:val="num" w:pos="6698"/>
        </w:tabs>
        <w:ind w:left="6698" w:hanging="360"/>
      </w:pPr>
      <w:rPr>
        <w:rFonts w:hint="default"/>
      </w:rPr>
    </w:lvl>
  </w:abstractNum>
  <w:abstractNum w:abstractNumId="55" w15:restartNumberingAfterBreak="0">
    <w:nsid w:val="68E5779C"/>
    <w:multiLevelType w:val="hybridMultilevel"/>
    <w:tmpl w:val="56E60948"/>
    <w:lvl w:ilvl="0" w:tplc="A322E478">
      <w:start w:val="1"/>
      <w:numFmt w:val="bullet"/>
      <w:lvlText w:val=""/>
      <w:lvlJc w:val="left"/>
      <w:pPr>
        <w:ind w:left="1440" w:hanging="360"/>
      </w:pPr>
      <w:rPr>
        <w:rFonts w:ascii="Wingdings" w:hAnsi="Wingdings" w:hint="default"/>
        <w:color w:val="28AEE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6F3C2F4F"/>
    <w:multiLevelType w:val="hybridMultilevel"/>
    <w:tmpl w:val="55867F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FAA2C81"/>
    <w:multiLevelType w:val="hybridMultilevel"/>
    <w:tmpl w:val="EB8A8BFC"/>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43E4EDE"/>
    <w:multiLevelType w:val="hybridMultilevel"/>
    <w:tmpl w:val="45903118"/>
    <w:lvl w:ilvl="0" w:tplc="B72229F2">
      <w:start w:val="1"/>
      <w:numFmt w:val="decimal"/>
      <w:pStyle w:val="cap3"/>
      <w:lvlText w:val="2.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5CC61DF"/>
    <w:multiLevelType w:val="hybridMultilevel"/>
    <w:tmpl w:val="9D262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FE8336D"/>
    <w:multiLevelType w:val="multilevel"/>
    <w:tmpl w:val="4DAAF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4"/>
  </w:num>
  <w:num w:numId="2">
    <w:abstractNumId w:val="20"/>
  </w:num>
  <w:num w:numId="3">
    <w:abstractNumId w:val="12"/>
  </w:num>
  <w:num w:numId="4">
    <w:abstractNumId w:val="46"/>
  </w:num>
  <w:num w:numId="5">
    <w:abstractNumId w:val="8"/>
  </w:num>
  <w:num w:numId="6">
    <w:abstractNumId w:val="6"/>
  </w:num>
  <w:num w:numId="7">
    <w:abstractNumId w:val="11"/>
  </w:num>
  <w:num w:numId="8">
    <w:abstractNumId w:val="25"/>
  </w:num>
  <w:num w:numId="9">
    <w:abstractNumId w:val="29"/>
  </w:num>
  <w:num w:numId="10">
    <w:abstractNumId w:val="0"/>
  </w:num>
  <w:num w:numId="11">
    <w:abstractNumId w:val="55"/>
  </w:num>
  <w:num w:numId="12">
    <w:abstractNumId w:val="44"/>
  </w:num>
  <w:num w:numId="13">
    <w:abstractNumId w:val="26"/>
  </w:num>
  <w:num w:numId="14">
    <w:abstractNumId w:val="60"/>
  </w:num>
  <w:num w:numId="15">
    <w:abstractNumId w:val="50"/>
  </w:num>
  <w:num w:numId="16">
    <w:abstractNumId w:val="32"/>
  </w:num>
  <w:num w:numId="17">
    <w:abstractNumId w:val="38"/>
  </w:num>
  <w:num w:numId="18">
    <w:abstractNumId w:val="4"/>
  </w:num>
  <w:num w:numId="19">
    <w:abstractNumId w:val="35"/>
  </w:num>
  <w:num w:numId="20">
    <w:abstractNumId w:val="16"/>
  </w:num>
  <w:num w:numId="21">
    <w:abstractNumId w:val="34"/>
  </w:num>
  <w:num w:numId="22">
    <w:abstractNumId w:val="28"/>
  </w:num>
  <w:num w:numId="23">
    <w:abstractNumId w:val="42"/>
  </w:num>
  <w:num w:numId="24">
    <w:abstractNumId w:val="49"/>
  </w:num>
  <w:num w:numId="25">
    <w:abstractNumId w:val="14"/>
  </w:num>
  <w:num w:numId="26">
    <w:abstractNumId w:val="21"/>
  </w:num>
  <w:num w:numId="27">
    <w:abstractNumId w:val="3"/>
  </w:num>
  <w:num w:numId="28">
    <w:abstractNumId w:val="56"/>
  </w:num>
  <w:num w:numId="29">
    <w:abstractNumId w:val="10"/>
  </w:num>
  <w:num w:numId="30">
    <w:abstractNumId w:val="7"/>
  </w:num>
  <w:num w:numId="31">
    <w:abstractNumId w:val="45"/>
  </w:num>
  <w:num w:numId="32">
    <w:abstractNumId w:val="5"/>
  </w:num>
  <w:num w:numId="33">
    <w:abstractNumId w:val="36"/>
  </w:num>
  <w:num w:numId="34">
    <w:abstractNumId w:val="58"/>
  </w:num>
  <w:num w:numId="35">
    <w:abstractNumId w:val="18"/>
  </w:num>
  <w:num w:numId="36">
    <w:abstractNumId w:val="53"/>
  </w:num>
  <w:num w:numId="37">
    <w:abstractNumId w:val="51"/>
  </w:num>
  <w:num w:numId="38">
    <w:abstractNumId w:val="2"/>
  </w:num>
  <w:num w:numId="39">
    <w:abstractNumId w:val="30"/>
  </w:num>
  <w:num w:numId="40">
    <w:abstractNumId w:val="19"/>
  </w:num>
  <w:num w:numId="41">
    <w:abstractNumId w:val="17"/>
  </w:num>
  <w:num w:numId="42">
    <w:abstractNumId w:val="1"/>
  </w:num>
  <w:num w:numId="43">
    <w:abstractNumId w:val="27"/>
  </w:num>
  <w:num w:numId="44">
    <w:abstractNumId w:val="59"/>
  </w:num>
  <w:num w:numId="45">
    <w:abstractNumId w:val="48"/>
  </w:num>
  <w:num w:numId="46">
    <w:abstractNumId w:val="31"/>
  </w:num>
  <w:num w:numId="47">
    <w:abstractNumId w:val="33"/>
  </w:num>
  <w:num w:numId="48">
    <w:abstractNumId w:val="43"/>
  </w:num>
  <w:num w:numId="49">
    <w:abstractNumId w:val="39"/>
  </w:num>
  <w:num w:numId="50">
    <w:abstractNumId w:val="13"/>
  </w:num>
  <w:num w:numId="51">
    <w:abstractNumId w:val="9"/>
  </w:num>
  <w:num w:numId="52">
    <w:abstractNumId w:val="15"/>
  </w:num>
  <w:num w:numId="53">
    <w:abstractNumId w:val="57"/>
  </w:num>
  <w:num w:numId="54">
    <w:abstractNumId w:val="22"/>
  </w:num>
  <w:num w:numId="55">
    <w:abstractNumId w:val="37"/>
  </w:num>
  <w:num w:numId="56">
    <w:abstractNumId w:val="24"/>
  </w:num>
  <w:num w:numId="57">
    <w:abstractNumId w:val="52"/>
  </w:num>
  <w:num w:numId="58">
    <w:abstractNumId w:val="47"/>
  </w:num>
  <w:num w:numId="59">
    <w:abstractNumId w:val="23"/>
  </w:num>
  <w:num w:numId="60">
    <w:abstractNumId w:val="41"/>
  </w:num>
  <w:num w:numId="61">
    <w:abstractNumId w:val="40"/>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D4B"/>
    <w:rsid w:val="00003482"/>
    <w:rsid w:val="00006B26"/>
    <w:rsid w:val="00011C68"/>
    <w:rsid w:val="00014113"/>
    <w:rsid w:val="00015C40"/>
    <w:rsid w:val="00032F63"/>
    <w:rsid w:val="00034DB7"/>
    <w:rsid w:val="00040EF1"/>
    <w:rsid w:val="00042E38"/>
    <w:rsid w:val="00043BDD"/>
    <w:rsid w:val="00061299"/>
    <w:rsid w:val="000625E2"/>
    <w:rsid w:val="00062AFC"/>
    <w:rsid w:val="00063756"/>
    <w:rsid w:val="00074584"/>
    <w:rsid w:val="000819B5"/>
    <w:rsid w:val="000907AE"/>
    <w:rsid w:val="000A7011"/>
    <w:rsid w:val="000A7526"/>
    <w:rsid w:val="000B490E"/>
    <w:rsid w:val="000B5997"/>
    <w:rsid w:val="000D0EA4"/>
    <w:rsid w:val="000D3665"/>
    <w:rsid w:val="000D62CF"/>
    <w:rsid w:val="000D672C"/>
    <w:rsid w:val="000E6109"/>
    <w:rsid w:val="000F0FC4"/>
    <w:rsid w:val="000F4ECE"/>
    <w:rsid w:val="000F515C"/>
    <w:rsid w:val="000F64F4"/>
    <w:rsid w:val="00104073"/>
    <w:rsid w:val="001061D6"/>
    <w:rsid w:val="00114044"/>
    <w:rsid w:val="001159CB"/>
    <w:rsid w:val="00117CA0"/>
    <w:rsid w:val="001202D8"/>
    <w:rsid w:val="001202DD"/>
    <w:rsid w:val="00121D3A"/>
    <w:rsid w:val="0012346A"/>
    <w:rsid w:val="00124E2B"/>
    <w:rsid w:val="001260DF"/>
    <w:rsid w:val="00127A51"/>
    <w:rsid w:val="00130D35"/>
    <w:rsid w:val="00133140"/>
    <w:rsid w:val="001351D8"/>
    <w:rsid w:val="00136739"/>
    <w:rsid w:val="00140166"/>
    <w:rsid w:val="001443C9"/>
    <w:rsid w:val="00150C61"/>
    <w:rsid w:val="00151B3B"/>
    <w:rsid w:val="001520AF"/>
    <w:rsid w:val="001561CC"/>
    <w:rsid w:val="00160CE0"/>
    <w:rsid w:val="00160E88"/>
    <w:rsid w:val="00164F1F"/>
    <w:rsid w:val="00165ED3"/>
    <w:rsid w:val="001679E7"/>
    <w:rsid w:val="00167EB3"/>
    <w:rsid w:val="00174EFF"/>
    <w:rsid w:val="00177080"/>
    <w:rsid w:val="00177896"/>
    <w:rsid w:val="00182EF5"/>
    <w:rsid w:val="00193B41"/>
    <w:rsid w:val="00195265"/>
    <w:rsid w:val="001970B1"/>
    <w:rsid w:val="00197877"/>
    <w:rsid w:val="001A30B4"/>
    <w:rsid w:val="001A3C07"/>
    <w:rsid w:val="001A47DF"/>
    <w:rsid w:val="001B371D"/>
    <w:rsid w:val="001B58E4"/>
    <w:rsid w:val="001B7D1A"/>
    <w:rsid w:val="001C0D45"/>
    <w:rsid w:val="001C7F73"/>
    <w:rsid w:val="001D25D3"/>
    <w:rsid w:val="001D275A"/>
    <w:rsid w:val="001D5516"/>
    <w:rsid w:val="001E4CF3"/>
    <w:rsid w:val="001E4DCF"/>
    <w:rsid w:val="001E50EC"/>
    <w:rsid w:val="001E65EB"/>
    <w:rsid w:val="001F36A9"/>
    <w:rsid w:val="001F4F65"/>
    <w:rsid w:val="002025AA"/>
    <w:rsid w:val="00206DBC"/>
    <w:rsid w:val="00211A8C"/>
    <w:rsid w:val="00227927"/>
    <w:rsid w:val="00230DB1"/>
    <w:rsid w:val="00231ED8"/>
    <w:rsid w:val="00235D09"/>
    <w:rsid w:val="00240BB0"/>
    <w:rsid w:val="002437A5"/>
    <w:rsid w:val="00252F1D"/>
    <w:rsid w:val="00253761"/>
    <w:rsid w:val="00255166"/>
    <w:rsid w:val="002558DF"/>
    <w:rsid w:val="00265B40"/>
    <w:rsid w:val="00271C2E"/>
    <w:rsid w:val="00272CCF"/>
    <w:rsid w:val="00280A3D"/>
    <w:rsid w:val="00286D55"/>
    <w:rsid w:val="00292FC8"/>
    <w:rsid w:val="00293F69"/>
    <w:rsid w:val="00297B06"/>
    <w:rsid w:val="002A2174"/>
    <w:rsid w:val="002A4450"/>
    <w:rsid w:val="002A7AE1"/>
    <w:rsid w:val="002B168F"/>
    <w:rsid w:val="002B77A8"/>
    <w:rsid w:val="002C2B1D"/>
    <w:rsid w:val="002C6D3D"/>
    <w:rsid w:val="002D1039"/>
    <w:rsid w:val="002D4A96"/>
    <w:rsid w:val="002E7135"/>
    <w:rsid w:val="002F0444"/>
    <w:rsid w:val="003032B6"/>
    <w:rsid w:val="003066E5"/>
    <w:rsid w:val="00310407"/>
    <w:rsid w:val="00311838"/>
    <w:rsid w:val="00313396"/>
    <w:rsid w:val="003159CD"/>
    <w:rsid w:val="00315C38"/>
    <w:rsid w:val="003251F1"/>
    <w:rsid w:val="00326C10"/>
    <w:rsid w:val="003320E5"/>
    <w:rsid w:val="0033305B"/>
    <w:rsid w:val="00334739"/>
    <w:rsid w:val="00334BB0"/>
    <w:rsid w:val="00337A73"/>
    <w:rsid w:val="003409FC"/>
    <w:rsid w:val="00342BBF"/>
    <w:rsid w:val="003430C5"/>
    <w:rsid w:val="00365A55"/>
    <w:rsid w:val="0037517A"/>
    <w:rsid w:val="003779EC"/>
    <w:rsid w:val="00381723"/>
    <w:rsid w:val="00383099"/>
    <w:rsid w:val="00387D05"/>
    <w:rsid w:val="00391E18"/>
    <w:rsid w:val="003A2ECA"/>
    <w:rsid w:val="003A5DDC"/>
    <w:rsid w:val="003B234F"/>
    <w:rsid w:val="003B6F5C"/>
    <w:rsid w:val="003B7FD1"/>
    <w:rsid w:val="003C42E1"/>
    <w:rsid w:val="003C48BF"/>
    <w:rsid w:val="003D5AE4"/>
    <w:rsid w:val="003D611C"/>
    <w:rsid w:val="003E2517"/>
    <w:rsid w:val="003F2AF4"/>
    <w:rsid w:val="003F2E19"/>
    <w:rsid w:val="0040053B"/>
    <w:rsid w:val="00416C9D"/>
    <w:rsid w:val="00430D80"/>
    <w:rsid w:val="00433535"/>
    <w:rsid w:val="00434001"/>
    <w:rsid w:val="00434C17"/>
    <w:rsid w:val="00434D17"/>
    <w:rsid w:val="004372AD"/>
    <w:rsid w:val="00445E20"/>
    <w:rsid w:val="0044696A"/>
    <w:rsid w:val="00462D4F"/>
    <w:rsid w:val="00471062"/>
    <w:rsid w:val="00474B7C"/>
    <w:rsid w:val="00476FBE"/>
    <w:rsid w:val="0048003C"/>
    <w:rsid w:val="00484631"/>
    <w:rsid w:val="004930E1"/>
    <w:rsid w:val="004A126E"/>
    <w:rsid w:val="004A6A43"/>
    <w:rsid w:val="004A7501"/>
    <w:rsid w:val="004B1663"/>
    <w:rsid w:val="004B35A6"/>
    <w:rsid w:val="004B37F5"/>
    <w:rsid w:val="004B3962"/>
    <w:rsid w:val="004C0F6B"/>
    <w:rsid w:val="004C7E30"/>
    <w:rsid w:val="004E07D6"/>
    <w:rsid w:val="004E20DC"/>
    <w:rsid w:val="004E29FA"/>
    <w:rsid w:val="004E3BD8"/>
    <w:rsid w:val="004F2256"/>
    <w:rsid w:val="0050353F"/>
    <w:rsid w:val="00506696"/>
    <w:rsid w:val="00517934"/>
    <w:rsid w:val="005225AA"/>
    <w:rsid w:val="00524577"/>
    <w:rsid w:val="0053327F"/>
    <w:rsid w:val="00541DC0"/>
    <w:rsid w:val="00545E56"/>
    <w:rsid w:val="00561D83"/>
    <w:rsid w:val="005647C1"/>
    <w:rsid w:val="0056538A"/>
    <w:rsid w:val="00581DD6"/>
    <w:rsid w:val="005821AD"/>
    <w:rsid w:val="005945FB"/>
    <w:rsid w:val="005A68CF"/>
    <w:rsid w:val="005B35DA"/>
    <w:rsid w:val="005B4AB6"/>
    <w:rsid w:val="005C02B5"/>
    <w:rsid w:val="005C1953"/>
    <w:rsid w:val="005C391D"/>
    <w:rsid w:val="005D5D5C"/>
    <w:rsid w:val="005E1A3B"/>
    <w:rsid w:val="005E4719"/>
    <w:rsid w:val="005E6E07"/>
    <w:rsid w:val="005F60FC"/>
    <w:rsid w:val="005F7E9D"/>
    <w:rsid w:val="006058F3"/>
    <w:rsid w:val="00606AAD"/>
    <w:rsid w:val="006076F5"/>
    <w:rsid w:val="00610AAB"/>
    <w:rsid w:val="00613972"/>
    <w:rsid w:val="00616BBA"/>
    <w:rsid w:val="00640DA8"/>
    <w:rsid w:val="0064263F"/>
    <w:rsid w:val="006508EC"/>
    <w:rsid w:val="00651FA6"/>
    <w:rsid w:val="00652244"/>
    <w:rsid w:val="00652858"/>
    <w:rsid w:val="00655F35"/>
    <w:rsid w:val="00660172"/>
    <w:rsid w:val="006724D4"/>
    <w:rsid w:val="006777C9"/>
    <w:rsid w:val="00682681"/>
    <w:rsid w:val="00684835"/>
    <w:rsid w:val="00687DE6"/>
    <w:rsid w:val="00694963"/>
    <w:rsid w:val="00694CD9"/>
    <w:rsid w:val="00696EEC"/>
    <w:rsid w:val="00697051"/>
    <w:rsid w:val="006A13E9"/>
    <w:rsid w:val="006C1EA2"/>
    <w:rsid w:val="006C447F"/>
    <w:rsid w:val="006D2DC2"/>
    <w:rsid w:val="006D454A"/>
    <w:rsid w:val="006D48F9"/>
    <w:rsid w:val="006D51FC"/>
    <w:rsid w:val="006E2F4C"/>
    <w:rsid w:val="006F4676"/>
    <w:rsid w:val="0070486A"/>
    <w:rsid w:val="00714E90"/>
    <w:rsid w:val="00716A7C"/>
    <w:rsid w:val="00721652"/>
    <w:rsid w:val="0072406F"/>
    <w:rsid w:val="007270F0"/>
    <w:rsid w:val="007321B4"/>
    <w:rsid w:val="00736CC1"/>
    <w:rsid w:val="007429BB"/>
    <w:rsid w:val="007432FA"/>
    <w:rsid w:val="00746A3B"/>
    <w:rsid w:val="00746BDD"/>
    <w:rsid w:val="00747FEE"/>
    <w:rsid w:val="00755692"/>
    <w:rsid w:val="0078344A"/>
    <w:rsid w:val="007864AF"/>
    <w:rsid w:val="00787C07"/>
    <w:rsid w:val="007914D6"/>
    <w:rsid w:val="007953E5"/>
    <w:rsid w:val="0079788D"/>
    <w:rsid w:val="007A1EF1"/>
    <w:rsid w:val="007B0246"/>
    <w:rsid w:val="007C2690"/>
    <w:rsid w:val="007C57E5"/>
    <w:rsid w:val="007C6671"/>
    <w:rsid w:val="007D4243"/>
    <w:rsid w:val="007D44D9"/>
    <w:rsid w:val="007D6CD7"/>
    <w:rsid w:val="007D7E14"/>
    <w:rsid w:val="008002B3"/>
    <w:rsid w:val="008009DA"/>
    <w:rsid w:val="00800A34"/>
    <w:rsid w:val="0080358D"/>
    <w:rsid w:val="0080359C"/>
    <w:rsid w:val="0081070F"/>
    <w:rsid w:val="00812A1B"/>
    <w:rsid w:val="00813963"/>
    <w:rsid w:val="00813C58"/>
    <w:rsid w:val="00814B3B"/>
    <w:rsid w:val="008206E9"/>
    <w:rsid w:val="0083104A"/>
    <w:rsid w:val="00847194"/>
    <w:rsid w:val="00857F93"/>
    <w:rsid w:val="008668D9"/>
    <w:rsid w:val="00870B82"/>
    <w:rsid w:val="0087306B"/>
    <w:rsid w:val="00875368"/>
    <w:rsid w:val="008761C5"/>
    <w:rsid w:val="008764DD"/>
    <w:rsid w:val="00882078"/>
    <w:rsid w:val="00895628"/>
    <w:rsid w:val="00895B71"/>
    <w:rsid w:val="00895C13"/>
    <w:rsid w:val="008A1445"/>
    <w:rsid w:val="008A3647"/>
    <w:rsid w:val="008A5A2C"/>
    <w:rsid w:val="008A6406"/>
    <w:rsid w:val="008B0057"/>
    <w:rsid w:val="008B34AB"/>
    <w:rsid w:val="008C0B0D"/>
    <w:rsid w:val="008C49F6"/>
    <w:rsid w:val="008C5D0B"/>
    <w:rsid w:val="008C6C83"/>
    <w:rsid w:val="008C6E45"/>
    <w:rsid w:val="008D3F1D"/>
    <w:rsid w:val="008D4FF8"/>
    <w:rsid w:val="008D629E"/>
    <w:rsid w:val="008E5246"/>
    <w:rsid w:val="008E6E27"/>
    <w:rsid w:val="008F1251"/>
    <w:rsid w:val="008F19FA"/>
    <w:rsid w:val="008F6035"/>
    <w:rsid w:val="00905BCA"/>
    <w:rsid w:val="00906608"/>
    <w:rsid w:val="00907686"/>
    <w:rsid w:val="00923D9C"/>
    <w:rsid w:val="00925812"/>
    <w:rsid w:val="00925B2A"/>
    <w:rsid w:val="00926584"/>
    <w:rsid w:val="0092781E"/>
    <w:rsid w:val="00931603"/>
    <w:rsid w:val="009325F1"/>
    <w:rsid w:val="00936D15"/>
    <w:rsid w:val="0094653C"/>
    <w:rsid w:val="00954899"/>
    <w:rsid w:val="009575B9"/>
    <w:rsid w:val="00961C11"/>
    <w:rsid w:val="00970810"/>
    <w:rsid w:val="00974930"/>
    <w:rsid w:val="0097541A"/>
    <w:rsid w:val="009836A1"/>
    <w:rsid w:val="0099233A"/>
    <w:rsid w:val="0099473C"/>
    <w:rsid w:val="009A1676"/>
    <w:rsid w:val="009A1CF7"/>
    <w:rsid w:val="009A4B15"/>
    <w:rsid w:val="009B1312"/>
    <w:rsid w:val="009B3BB2"/>
    <w:rsid w:val="009B52D4"/>
    <w:rsid w:val="009D1AF4"/>
    <w:rsid w:val="009D1FA2"/>
    <w:rsid w:val="009E43E2"/>
    <w:rsid w:val="009E6B54"/>
    <w:rsid w:val="009F1A62"/>
    <w:rsid w:val="009F5819"/>
    <w:rsid w:val="009F6B15"/>
    <w:rsid w:val="00A05A97"/>
    <w:rsid w:val="00A1779E"/>
    <w:rsid w:val="00A238C1"/>
    <w:rsid w:val="00A23B2A"/>
    <w:rsid w:val="00A250A1"/>
    <w:rsid w:val="00A32F79"/>
    <w:rsid w:val="00A41262"/>
    <w:rsid w:val="00A41E99"/>
    <w:rsid w:val="00A45449"/>
    <w:rsid w:val="00A47079"/>
    <w:rsid w:val="00A53531"/>
    <w:rsid w:val="00A53DEC"/>
    <w:rsid w:val="00A65A86"/>
    <w:rsid w:val="00A7453E"/>
    <w:rsid w:val="00A82D96"/>
    <w:rsid w:val="00A91BE5"/>
    <w:rsid w:val="00A91D4B"/>
    <w:rsid w:val="00A9453C"/>
    <w:rsid w:val="00A9778A"/>
    <w:rsid w:val="00AB0437"/>
    <w:rsid w:val="00AB43C0"/>
    <w:rsid w:val="00AC4588"/>
    <w:rsid w:val="00AC4A95"/>
    <w:rsid w:val="00AD2C8A"/>
    <w:rsid w:val="00AD6E2D"/>
    <w:rsid w:val="00AE0227"/>
    <w:rsid w:val="00AE3A38"/>
    <w:rsid w:val="00AE78DC"/>
    <w:rsid w:val="00AF12BB"/>
    <w:rsid w:val="00AF2BA0"/>
    <w:rsid w:val="00AF3665"/>
    <w:rsid w:val="00B058CA"/>
    <w:rsid w:val="00B069C5"/>
    <w:rsid w:val="00B205D7"/>
    <w:rsid w:val="00B26974"/>
    <w:rsid w:val="00B27250"/>
    <w:rsid w:val="00B31296"/>
    <w:rsid w:val="00B35849"/>
    <w:rsid w:val="00B37524"/>
    <w:rsid w:val="00B40BE7"/>
    <w:rsid w:val="00B52B0C"/>
    <w:rsid w:val="00B52FC9"/>
    <w:rsid w:val="00B55AE2"/>
    <w:rsid w:val="00B56C1C"/>
    <w:rsid w:val="00B66222"/>
    <w:rsid w:val="00B673AF"/>
    <w:rsid w:val="00B6777D"/>
    <w:rsid w:val="00B90911"/>
    <w:rsid w:val="00B934FC"/>
    <w:rsid w:val="00B93EDA"/>
    <w:rsid w:val="00B950F6"/>
    <w:rsid w:val="00BA1FC3"/>
    <w:rsid w:val="00BA77B0"/>
    <w:rsid w:val="00BB076D"/>
    <w:rsid w:val="00BB1033"/>
    <w:rsid w:val="00BB24EB"/>
    <w:rsid w:val="00BC0014"/>
    <w:rsid w:val="00BC13D5"/>
    <w:rsid w:val="00BC1789"/>
    <w:rsid w:val="00BC460D"/>
    <w:rsid w:val="00BE251E"/>
    <w:rsid w:val="00BE321B"/>
    <w:rsid w:val="00BE3636"/>
    <w:rsid w:val="00BE57EF"/>
    <w:rsid w:val="00BE6E55"/>
    <w:rsid w:val="00C00A84"/>
    <w:rsid w:val="00C022DB"/>
    <w:rsid w:val="00C02DBC"/>
    <w:rsid w:val="00C031B3"/>
    <w:rsid w:val="00C04510"/>
    <w:rsid w:val="00C074FC"/>
    <w:rsid w:val="00C15D2A"/>
    <w:rsid w:val="00C1603E"/>
    <w:rsid w:val="00C20703"/>
    <w:rsid w:val="00C224F7"/>
    <w:rsid w:val="00C253DD"/>
    <w:rsid w:val="00C32B1E"/>
    <w:rsid w:val="00C41940"/>
    <w:rsid w:val="00C4708B"/>
    <w:rsid w:val="00C476AF"/>
    <w:rsid w:val="00C6551E"/>
    <w:rsid w:val="00C7046E"/>
    <w:rsid w:val="00C74F93"/>
    <w:rsid w:val="00C760E5"/>
    <w:rsid w:val="00C826DD"/>
    <w:rsid w:val="00C85E78"/>
    <w:rsid w:val="00C86A15"/>
    <w:rsid w:val="00C95FF9"/>
    <w:rsid w:val="00CA111D"/>
    <w:rsid w:val="00CA5F44"/>
    <w:rsid w:val="00CA7C7A"/>
    <w:rsid w:val="00CB03FC"/>
    <w:rsid w:val="00CB29BA"/>
    <w:rsid w:val="00CC420B"/>
    <w:rsid w:val="00CE4A38"/>
    <w:rsid w:val="00CE7A83"/>
    <w:rsid w:val="00CF0917"/>
    <w:rsid w:val="00CF168F"/>
    <w:rsid w:val="00CF648B"/>
    <w:rsid w:val="00D17252"/>
    <w:rsid w:val="00D305A5"/>
    <w:rsid w:val="00D402EC"/>
    <w:rsid w:val="00D46DB7"/>
    <w:rsid w:val="00D50F53"/>
    <w:rsid w:val="00D67865"/>
    <w:rsid w:val="00D71E9F"/>
    <w:rsid w:val="00D73E76"/>
    <w:rsid w:val="00D823C6"/>
    <w:rsid w:val="00D91C80"/>
    <w:rsid w:val="00DA1696"/>
    <w:rsid w:val="00DA37A0"/>
    <w:rsid w:val="00DC2115"/>
    <w:rsid w:val="00DC5BC6"/>
    <w:rsid w:val="00DC7873"/>
    <w:rsid w:val="00DD0686"/>
    <w:rsid w:val="00DD2093"/>
    <w:rsid w:val="00DE1151"/>
    <w:rsid w:val="00DF150D"/>
    <w:rsid w:val="00DF287D"/>
    <w:rsid w:val="00DF4190"/>
    <w:rsid w:val="00E054AF"/>
    <w:rsid w:val="00E11656"/>
    <w:rsid w:val="00E20724"/>
    <w:rsid w:val="00E27A9E"/>
    <w:rsid w:val="00E27C5D"/>
    <w:rsid w:val="00E31795"/>
    <w:rsid w:val="00E40964"/>
    <w:rsid w:val="00E417C2"/>
    <w:rsid w:val="00E43F9D"/>
    <w:rsid w:val="00E447AE"/>
    <w:rsid w:val="00E5142F"/>
    <w:rsid w:val="00E553F1"/>
    <w:rsid w:val="00E6568F"/>
    <w:rsid w:val="00E74E46"/>
    <w:rsid w:val="00E7568D"/>
    <w:rsid w:val="00E77576"/>
    <w:rsid w:val="00E8008F"/>
    <w:rsid w:val="00E8283F"/>
    <w:rsid w:val="00E90380"/>
    <w:rsid w:val="00E913D0"/>
    <w:rsid w:val="00E9224C"/>
    <w:rsid w:val="00E9272E"/>
    <w:rsid w:val="00EA1068"/>
    <w:rsid w:val="00EA58BE"/>
    <w:rsid w:val="00EB46BB"/>
    <w:rsid w:val="00EB482E"/>
    <w:rsid w:val="00EC6EE9"/>
    <w:rsid w:val="00ED4429"/>
    <w:rsid w:val="00ED5DAE"/>
    <w:rsid w:val="00EE1E90"/>
    <w:rsid w:val="00EE45E9"/>
    <w:rsid w:val="00EE5D20"/>
    <w:rsid w:val="00F0010E"/>
    <w:rsid w:val="00F0531E"/>
    <w:rsid w:val="00F11EB7"/>
    <w:rsid w:val="00F17A14"/>
    <w:rsid w:val="00F17AE9"/>
    <w:rsid w:val="00F2022B"/>
    <w:rsid w:val="00F36B59"/>
    <w:rsid w:val="00F44D1D"/>
    <w:rsid w:val="00F46324"/>
    <w:rsid w:val="00F46F91"/>
    <w:rsid w:val="00F47333"/>
    <w:rsid w:val="00F47E8C"/>
    <w:rsid w:val="00F5058B"/>
    <w:rsid w:val="00F5086C"/>
    <w:rsid w:val="00F60F4C"/>
    <w:rsid w:val="00F64F86"/>
    <w:rsid w:val="00F7122F"/>
    <w:rsid w:val="00F71E86"/>
    <w:rsid w:val="00F746B1"/>
    <w:rsid w:val="00F90CC7"/>
    <w:rsid w:val="00F936A7"/>
    <w:rsid w:val="00FA6A9F"/>
    <w:rsid w:val="00FB5596"/>
    <w:rsid w:val="00FC7835"/>
    <w:rsid w:val="00FE18D2"/>
    <w:rsid w:val="00FE340F"/>
    <w:rsid w:val="00FE55AF"/>
    <w:rsid w:val="00FF065B"/>
    <w:rsid w:val="00FF57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AC5F27"/>
  <w15:docId w15:val="{40208045-A6EC-4025-A02A-C6D01161C3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1D4B"/>
    <w:pPr>
      <w:spacing w:after="0" w:line="240" w:lineRule="auto"/>
    </w:pPr>
    <w:rPr>
      <w:rFonts w:ascii="VNI-Times" w:eastAsia="Times New Roman" w:hAnsi="VNI-Times" w:cs="VNI-Times"/>
      <w:sz w:val="24"/>
      <w:szCs w:val="24"/>
    </w:rPr>
  </w:style>
  <w:style w:type="paragraph" w:styleId="Heading1">
    <w:name w:val="heading 1"/>
    <w:basedOn w:val="Normal"/>
    <w:next w:val="Normal"/>
    <w:link w:val="Heading1Char"/>
    <w:uiPriority w:val="9"/>
    <w:qFormat/>
    <w:rsid w:val="00151B3B"/>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151B3B"/>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151B3B"/>
    <w:pPr>
      <w:keepNext/>
      <w:numPr>
        <w:ilvl w:val="2"/>
        <w:numId w:val="1"/>
      </w:numPr>
      <w:tabs>
        <w:tab w:val="clear" w:pos="360"/>
        <w:tab w:val="num" w:pos="1080"/>
      </w:tabs>
      <w:spacing w:before="240" w:after="60"/>
      <w:ind w:left="1080" w:hanging="360"/>
      <w:outlineLvl w:val="2"/>
    </w:pPr>
    <w:rPr>
      <w:rFonts w:ascii="Arial" w:hAnsi="Arial" w:cs="Arial"/>
      <w:b/>
      <w:bCs/>
      <w:sz w:val="26"/>
      <w:szCs w:val="26"/>
    </w:rPr>
  </w:style>
  <w:style w:type="paragraph" w:styleId="Heading4">
    <w:name w:val="heading 4"/>
    <w:basedOn w:val="Normal"/>
    <w:next w:val="Normal"/>
    <w:link w:val="Heading4Char"/>
    <w:uiPriority w:val="99"/>
    <w:qFormat/>
    <w:rsid w:val="00151B3B"/>
    <w:pPr>
      <w:keepNext/>
      <w:numPr>
        <w:ilvl w:val="3"/>
        <w:numId w:val="1"/>
      </w:numPr>
      <w:spacing w:before="240" w:after="60"/>
      <w:outlineLvl w:val="3"/>
    </w:pPr>
    <w:rPr>
      <w:rFonts w:ascii="Times New Roman" w:hAnsi="Times New Roman"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Gạch đầu dòng cấp 1,bullet 1,Figure_name,Equipment,Numbered Indented Text,List Paragraph1,List Paragraph Char Char Char,List Paragraph Char Char,List_TIS,lp1,List Paragraph11,My number,bullet,List Paragraph 1"/>
    <w:basedOn w:val="Normal"/>
    <w:link w:val="ListParagraphChar"/>
    <w:uiPriority w:val="34"/>
    <w:qFormat/>
    <w:rsid w:val="00A91D4B"/>
    <w:pPr>
      <w:spacing w:after="200" w:line="276" w:lineRule="auto"/>
      <w:ind w:left="720"/>
      <w:contextualSpacing/>
    </w:pPr>
    <w:rPr>
      <w:rFonts w:asciiTheme="minorHAnsi" w:eastAsiaTheme="minorHAnsi" w:hAnsiTheme="minorHAnsi" w:cstheme="minorBidi"/>
      <w:sz w:val="22"/>
      <w:szCs w:val="22"/>
    </w:rPr>
  </w:style>
  <w:style w:type="character" w:customStyle="1" w:styleId="Heading1Char">
    <w:name w:val="Heading 1 Char"/>
    <w:basedOn w:val="DefaultParagraphFont"/>
    <w:link w:val="Heading1"/>
    <w:uiPriority w:val="9"/>
    <w:rsid w:val="00151B3B"/>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9"/>
    <w:rsid w:val="00151B3B"/>
    <w:rPr>
      <w:rFonts w:ascii="Arial" w:eastAsia="Times New Roman" w:hAnsi="Arial" w:cs="Arial"/>
      <w:b/>
      <w:bCs/>
      <w:i/>
      <w:iCs/>
      <w:sz w:val="28"/>
      <w:szCs w:val="28"/>
    </w:rPr>
  </w:style>
  <w:style w:type="character" w:customStyle="1" w:styleId="Heading3Char">
    <w:name w:val="Heading 3 Char"/>
    <w:basedOn w:val="DefaultParagraphFont"/>
    <w:link w:val="Heading3"/>
    <w:uiPriority w:val="99"/>
    <w:rsid w:val="00151B3B"/>
    <w:rPr>
      <w:rFonts w:ascii="Arial" w:eastAsia="Times New Roman" w:hAnsi="Arial" w:cs="Arial"/>
      <w:b/>
      <w:bCs/>
      <w:sz w:val="26"/>
      <w:szCs w:val="26"/>
    </w:rPr>
  </w:style>
  <w:style w:type="character" w:customStyle="1" w:styleId="Heading4Char">
    <w:name w:val="Heading 4 Char"/>
    <w:basedOn w:val="DefaultParagraphFont"/>
    <w:link w:val="Heading4"/>
    <w:uiPriority w:val="99"/>
    <w:rsid w:val="00151B3B"/>
    <w:rPr>
      <w:rFonts w:ascii="Times New Roman" w:eastAsia="Times New Roman" w:hAnsi="Times New Roman" w:cs="Times New Roman"/>
      <w:b/>
      <w:bCs/>
      <w:sz w:val="28"/>
      <w:szCs w:val="28"/>
    </w:rPr>
  </w:style>
  <w:style w:type="paragraph" w:styleId="Header">
    <w:name w:val="header"/>
    <w:basedOn w:val="Normal"/>
    <w:link w:val="HeaderChar"/>
    <w:uiPriority w:val="99"/>
    <w:unhideWhenUsed/>
    <w:rsid w:val="00652858"/>
    <w:pPr>
      <w:tabs>
        <w:tab w:val="center" w:pos="4680"/>
        <w:tab w:val="right" w:pos="9360"/>
      </w:tabs>
    </w:pPr>
  </w:style>
  <w:style w:type="character" w:customStyle="1" w:styleId="HeaderChar">
    <w:name w:val="Header Char"/>
    <w:basedOn w:val="DefaultParagraphFont"/>
    <w:link w:val="Header"/>
    <w:uiPriority w:val="99"/>
    <w:rsid w:val="00652858"/>
    <w:rPr>
      <w:rFonts w:ascii="VNI-Times" w:eastAsia="Times New Roman" w:hAnsi="VNI-Times" w:cs="VNI-Times"/>
      <w:sz w:val="24"/>
      <w:szCs w:val="24"/>
    </w:rPr>
  </w:style>
  <w:style w:type="paragraph" w:styleId="Footer">
    <w:name w:val="footer"/>
    <w:basedOn w:val="Normal"/>
    <w:link w:val="FooterChar"/>
    <w:uiPriority w:val="99"/>
    <w:unhideWhenUsed/>
    <w:rsid w:val="00652858"/>
    <w:pPr>
      <w:tabs>
        <w:tab w:val="center" w:pos="4680"/>
        <w:tab w:val="right" w:pos="9360"/>
      </w:tabs>
    </w:pPr>
  </w:style>
  <w:style w:type="character" w:customStyle="1" w:styleId="FooterChar">
    <w:name w:val="Footer Char"/>
    <w:basedOn w:val="DefaultParagraphFont"/>
    <w:link w:val="Footer"/>
    <w:uiPriority w:val="99"/>
    <w:rsid w:val="00652858"/>
    <w:rPr>
      <w:rFonts w:ascii="VNI-Times" w:eastAsia="Times New Roman" w:hAnsi="VNI-Times" w:cs="VNI-Times"/>
      <w:sz w:val="24"/>
      <w:szCs w:val="24"/>
    </w:rPr>
  </w:style>
  <w:style w:type="paragraph" w:customStyle="1" w:styleId="Tab">
    <w:name w:val="Tab....."/>
    <w:basedOn w:val="Normal"/>
    <w:qFormat/>
    <w:rsid w:val="00211A8C"/>
    <w:pPr>
      <w:tabs>
        <w:tab w:val="left" w:leader="dot" w:pos="8505"/>
        <w:tab w:val="left" w:leader="dot" w:pos="11340"/>
      </w:tabs>
      <w:spacing w:before="200" w:after="400" w:line="276" w:lineRule="auto"/>
    </w:pPr>
    <w:rPr>
      <w:rFonts w:ascii="Times New Roman" w:eastAsiaTheme="minorHAnsi" w:hAnsi="Times New Roman" w:cs="Times New Roman"/>
      <w:sz w:val="26"/>
      <w:szCs w:val="26"/>
    </w:rPr>
  </w:style>
  <w:style w:type="paragraph" w:styleId="NoSpacing">
    <w:name w:val="No Spacing"/>
    <w:link w:val="NoSpacingChar"/>
    <w:uiPriority w:val="1"/>
    <w:qFormat/>
    <w:rsid w:val="00211A8C"/>
    <w:pPr>
      <w:spacing w:after="0" w:line="240" w:lineRule="auto"/>
    </w:pPr>
    <w:rPr>
      <w:rFonts w:eastAsiaTheme="minorEastAsia"/>
    </w:rPr>
  </w:style>
  <w:style w:type="character" w:customStyle="1" w:styleId="NoSpacingChar">
    <w:name w:val="No Spacing Char"/>
    <w:basedOn w:val="DefaultParagraphFont"/>
    <w:link w:val="NoSpacing"/>
    <w:uiPriority w:val="1"/>
    <w:rsid w:val="00211A8C"/>
    <w:rPr>
      <w:rFonts w:eastAsiaTheme="minorEastAsia"/>
    </w:rPr>
  </w:style>
  <w:style w:type="character" w:styleId="Hyperlink">
    <w:name w:val="Hyperlink"/>
    <w:basedOn w:val="DefaultParagraphFont"/>
    <w:uiPriority w:val="99"/>
    <w:unhideWhenUsed/>
    <w:rsid w:val="00240BB0"/>
    <w:rPr>
      <w:color w:val="0000FF"/>
      <w:u w:val="single"/>
    </w:rPr>
  </w:style>
  <w:style w:type="paragraph" w:styleId="NormalWeb">
    <w:name w:val="Normal (Web)"/>
    <w:basedOn w:val="Normal"/>
    <w:uiPriority w:val="99"/>
    <w:unhideWhenUsed/>
    <w:rsid w:val="00127A51"/>
    <w:pPr>
      <w:spacing w:before="100" w:beforeAutospacing="1" w:after="100" w:afterAutospacing="1"/>
    </w:pPr>
    <w:rPr>
      <w:rFonts w:ascii="Times New Roman" w:hAnsi="Times New Roman" w:cs="Times New Roman"/>
    </w:rPr>
  </w:style>
  <w:style w:type="character" w:styleId="HTMLTypewriter">
    <w:name w:val="HTML Typewriter"/>
    <w:basedOn w:val="DefaultParagraphFont"/>
    <w:uiPriority w:val="99"/>
    <w:semiHidden/>
    <w:unhideWhenUsed/>
    <w:rsid w:val="00286D55"/>
    <w:rPr>
      <w:rFonts w:ascii="Courier New" w:eastAsia="Times New Roman" w:hAnsi="Courier New" w:cs="Courier New"/>
      <w:sz w:val="20"/>
      <w:szCs w:val="20"/>
    </w:rPr>
  </w:style>
  <w:style w:type="character" w:customStyle="1" w:styleId="ListParagraphChar">
    <w:name w:val="List Paragraph Char"/>
    <w:aliases w:val="Gạch đầu dòng cấp 1 Char,bullet 1 Char,Figure_name Char,Equipment Char,Numbered Indented Text Char,List Paragraph1 Char,List Paragraph Char Char Char Char,List Paragraph Char Char Char1,List_TIS Char,lp1 Char,List Paragraph11 Char"/>
    <w:link w:val="ListParagraph"/>
    <w:uiPriority w:val="34"/>
    <w:rsid w:val="00694963"/>
  </w:style>
  <w:style w:type="character" w:styleId="Strong">
    <w:name w:val="Strong"/>
    <w:basedOn w:val="DefaultParagraphFont"/>
    <w:uiPriority w:val="22"/>
    <w:qFormat/>
    <w:rsid w:val="002A2174"/>
    <w:rPr>
      <w:b/>
      <w:bCs/>
    </w:rPr>
  </w:style>
  <w:style w:type="paragraph" w:customStyle="1" w:styleId="blocks-gallery-item">
    <w:name w:val="blocks-gallery-item"/>
    <w:basedOn w:val="Normal"/>
    <w:rsid w:val="00011C68"/>
    <w:pPr>
      <w:spacing w:before="100" w:beforeAutospacing="1" w:after="100" w:afterAutospacing="1"/>
    </w:pPr>
    <w:rPr>
      <w:rFonts w:ascii="Times New Roman" w:hAnsi="Times New Roman" w:cs="Times New Roman"/>
    </w:rPr>
  </w:style>
  <w:style w:type="character" w:customStyle="1" w:styleId="pythonnumbercolor">
    <w:name w:val="pythonnumbercolor"/>
    <w:basedOn w:val="DefaultParagraphFont"/>
    <w:rsid w:val="00011C68"/>
  </w:style>
  <w:style w:type="character" w:customStyle="1" w:styleId="pythonstringcolor">
    <w:name w:val="pythonstringcolor"/>
    <w:basedOn w:val="DefaultParagraphFont"/>
    <w:rsid w:val="00011C68"/>
  </w:style>
  <w:style w:type="character" w:customStyle="1" w:styleId="pythonkeywordcolor">
    <w:name w:val="pythonkeywordcolor"/>
    <w:basedOn w:val="DefaultParagraphFont"/>
    <w:rsid w:val="00011C68"/>
  </w:style>
  <w:style w:type="character" w:customStyle="1" w:styleId="colorh1">
    <w:name w:val="color_h1"/>
    <w:basedOn w:val="DefaultParagraphFont"/>
    <w:rsid w:val="00011C68"/>
  </w:style>
  <w:style w:type="character" w:customStyle="1" w:styleId="UnresolvedMention1">
    <w:name w:val="Unresolved Mention1"/>
    <w:basedOn w:val="DefaultParagraphFont"/>
    <w:uiPriority w:val="99"/>
    <w:semiHidden/>
    <w:unhideWhenUsed/>
    <w:rsid w:val="009325F1"/>
    <w:rPr>
      <w:color w:val="605E5C"/>
      <w:shd w:val="clear" w:color="auto" w:fill="E1DFDD"/>
    </w:rPr>
  </w:style>
  <w:style w:type="paragraph" w:customStyle="1" w:styleId="cap0">
    <w:name w:val="cap0"/>
    <w:basedOn w:val="BodyTextIndent"/>
    <w:link w:val="cap0Char"/>
    <w:qFormat/>
    <w:rsid w:val="00FE18D2"/>
    <w:pPr>
      <w:spacing w:line="360" w:lineRule="auto"/>
      <w:jc w:val="center"/>
    </w:pPr>
    <w:rPr>
      <w:rFonts w:ascii="Times New Roman" w:hAnsi="Times New Roman" w:cs="Times New Roman"/>
      <w:b/>
      <w:sz w:val="36"/>
      <w:szCs w:val="26"/>
    </w:rPr>
  </w:style>
  <w:style w:type="paragraph" w:customStyle="1" w:styleId="cap00">
    <w:name w:val="cap00"/>
    <w:basedOn w:val="Heading1"/>
    <w:link w:val="cap00Char"/>
    <w:qFormat/>
    <w:rsid w:val="00E9272E"/>
    <w:pPr>
      <w:numPr>
        <w:numId w:val="16"/>
      </w:numPr>
      <w:spacing w:line="360" w:lineRule="auto"/>
      <w:ind w:left="360"/>
      <w:jc w:val="center"/>
    </w:pPr>
    <w:rPr>
      <w:rFonts w:ascii="Times New Roman" w:hAnsi="Times New Roman" w:cs="Times New Roman"/>
      <w:bCs w:val="0"/>
      <w:szCs w:val="26"/>
    </w:rPr>
  </w:style>
  <w:style w:type="character" w:customStyle="1" w:styleId="cap0Char">
    <w:name w:val="cap0 Char"/>
    <w:basedOn w:val="Heading1Char"/>
    <w:link w:val="cap0"/>
    <w:rsid w:val="00FE18D2"/>
    <w:rPr>
      <w:rFonts w:ascii="Times New Roman" w:eastAsia="Times New Roman" w:hAnsi="Times New Roman" w:cs="Times New Roman"/>
      <w:b/>
      <w:bCs w:val="0"/>
      <w:kern w:val="32"/>
      <w:sz w:val="36"/>
      <w:szCs w:val="26"/>
    </w:rPr>
  </w:style>
  <w:style w:type="paragraph" w:styleId="BodyTextIndent">
    <w:name w:val="Body Text Indent"/>
    <w:basedOn w:val="Normal"/>
    <w:link w:val="BodyTextIndentChar"/>
    <w:uiPriority w:val="99"/>
    <w:semiHidden/>
    <w:unhideWhenUsed/>
    <w:rsid w:val="00FE18D2"/>
    <w:pPr>
      <w:spacing w:after="120"/>
      <w:ind w:left="360"/>
    </w:pPr>
  </w:style>
  <w:style w:type="character" w:customStyle="1" w:styleId="BodyTextIndentChar">
    <w:name w:val="Body Text Indent Char"/>
    <w:basedOn w:val="DefaultParagraphFont"/>
    <w:link w:val="BodyTextIndent"/>
    <w:uiPriority w:val="99"/>
    <w:semiHidden/>
    <w:rsid w:val="00FE18D2"/>
    <w:rPr>
      <w:rFonts w:ascii="VNI-Times" w:eastAsia="Times New Roman" w:hAnsi="VNI-Times" w:cs="VNI-Times"/>
      <w:sz w:val="24"/>
      <w:szCs w:val="24"/>
    </w:rPr>
  </w:style>
  <w:style w:type="paragraph" w:customStyle="1" w:styleId="cap1">
    <w:name w:val="cap1"/>
    <w:basedOn w:val="Heading1"/>
    <w:link w:val="cap1Char"/>
    <w:qFormat/>
    <w:rsid w:val="0078344A"/>
    <w:pPr>
      <w:numPr>
        <w:numId w:val="17"/>
      </w:numPr>
      <w:spacing w:line="360" w:lineRule="auto"/>
      <w:ind w:left="360"/>
      <w:jc w:val="both"/>
    </w:pPr>
    <w:rPr>
      <w:rFonts w:ascii="Times New Roman" w:hAnsi="Times New Roman" w:cs="Times New Roman"/>
      <w:sz w:val="26"/>
      <w:szCs w:val="26"/>
    </w:rPr>
  </w:style>
  <w:style w:type="character" w:customStyle="1" w:styleId="cap00Char">
    <w:name w:val="cap00 Char"/>
    <w:basedOn w:val="Heading1Char"/>
    <w:link w:val="cap00"/>
    <w:rsid w:val="00E9272E"/>
    <w:rPr>
      <w:rFonts w:ascii="Times New Roman" w:eastAsia="Times New Roman" w:hAnsi="Times New Roman" w:cs="Times New Roman"/>
      <w:b/>
      <w:bCs w:val="0"/>
      <w:kern w:val="32"/>
      <w:sz w:val="32"/>
      <w:szCs w:val="26"/>
    </w:rPr>
  </w:style>
  <w:style w:type="paragraph" w:customStyle="1" w:styleId="cap2">
    <w:name w:val="cap2"/>
    <w:basedOn w:val="Heading1"/>
    <w:link w:val="cap2Char"/>
    <w:qFormat/>
    <w:rsid w:val="0078344A"/>
    <w:pPr>
      <w:numPr>
        <w:numId w:val="18"/>
      </w:numPr>
      <w:spacing w:before="0" w:after="0" w:line="360" w:lineRule="auto"/>
      <w:ind w:left="0" w:firstLine="0"/>
      <w:jc w:val="both"/>
    </w:pPr>
    <w:rPr>
      <w:rFonts w:ascii="Times New Roman" w:hAnsi="Times New Roman" w:cs="Times New Roman"/>
      <w:sz w:val="26"/>
      <w:szCs w:val="26"/>
    </w:rPr>
  </w:style>
  <w:style w:type="character" w:customStyle="1" w:styleId="cap1Char">
    <w:name w:val="cap1 Char"/>
    <w:basedOn w:val="Heading1Char"/>
    <w:link w:val="cap1"/>
    <w:rsid w:val="0078344A"/>
    <w:rPr>
      <w:rFonts w:ascii="Times New Roman" w:eastAsia="Times New Roman" w:hAnsi="Times New Roman" w:cs="Times New Roman"/>
      <w:b/>
      <w:bCs/>
      <w:kern w:val="32"/>
      <w:sz w:val="26"/>
      <w:szCs w:val="26"/>
    </w:rPr>
  </w:style>
  <w:style w:type="table" w:styleId="TableGrid">
    <w:name w:val="Table Grid"/>
    <w:basedOn w:val="TableNormal"/>
    <w:uiPriority w:val="59"/>
    <w:rsid w:val="00DC5BC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ap2Char">
    <w:name w:val="cap2 Char"/>
    <w:basedOn w:val="Heading1Char"/>
    <w:link w:val="cap2"/>
    <w:rsid w:val="0078344A"/>
    <w:rPr>
      <w:rFonts w:ascii="Times New Roman" w:eastAsia="Times New Roman" w:hAnsi="Times New Roman" w:cs="Times New Roman"/>
      <w:b/>
      <w:bCs/>
      <w:kern w:val="32"/>
      <w:sz w:val="26"/>
      <w:szCs w:val="26"/>
    </w:rPr>
  </w:style>
  <w:style w:type="paragraph" w:customStyle="1" w:styleId="cap11">
    <w:name w:val="cap11"/>
    <w:basedOn w:val="Heading1"/>
    <w:link w:val="cap11Char"/>
    <w:qFormat/>
    <w:rsid w:val="004A126E"/>
    <w:pPr>
      <w:numPr>
        <w:numId w:val="20"/>
      </w:numPr>
      <w:spacing w:line="360" w:lineRule="auto"/>
      <w:ind w:left="360"/>
      <w:jc w:val="both"/>
    </w:pPr>
    <w:rPr>
      <w:rFonts w:ascii="Times New Roman" w:hAnsi="Times New Roman" w:cs="Times New Roman"/>
      <w:sz w:val="26"/>
      <w:szCs w:val="26"/>
    </w:rPr>
  </w:style>
  <w:style w:type="paragraph" w:customStyle="1" w:styleId="cap22">
    <w:name w:val="cap22"/>
    <w:basedOn w:val="Heading1"/>
    <w:link w:val="cap22Char"/>
    <w:qFormat/>
    <w:rsid w:val="001679E7"/>
    <w:pPr>
      <w:numPr>
        <w:numId w:val="21"/>
      </w:numPr>
      <w:spacing w:line="360" w:lineRule="auto"/>
      <w:jc w:val="both"/>
    </w:pPr>
    <w:rPr>
      <w:rFonts w:ascii="Times New Roman" w:hAnsi="Times New Roman" w:cs="Times New Roman"/>
      <w:sz w:val="26"/>
      <w:szCs w:val="26"/>
    </w:rPr>
  </w:style>
  <w:style w:type="character" w:customStyle="1" w:styleId="cap11Char">
    <w:name w:val="cap11 Char"/>
    <w:basedOn w:val="Heading1Char"/>
    <w:link w:val="cap11"/>
    <w:rsid w:val="004A126E"/>
    <w:rPr>
      <w:rFonts w:ascii="Times New Roman" w:eastAsia="Times New Roman" w:hAnsi="Times New Roman" w:cs="Times New Roman"/>
      <w:b/>
      <w:bCs/>
      <w:kern w:val="32"/>
      <w:sz w:val="26"/>
      <w:szCs w:val="26"/>
    </w:rPr>
  </w:style>
  <w:style w:type="paragraph" w:customStyle="1" w:styleId="cap111">
    <w:name w:val="cap111"/>
    <w:basedOn w:val="Heading1"/>
    <w:link w:val="cap111Char"/>
    <w:qFormat/>
    <w:rsid w:val="00387D05"/>
    <w:pPr>
      <w:numPr>
        <w:numId w:val="33"/>
      </w:numPr>
      <w:spacing w:line="360" w:lineRule="auto"/>
      <w:ind w:left="360"/>
      <w:jc w:val="both"/>
    </w:pPr>
    <w:rPr>
      <w:rFonts w:ascii="Times New Roman" w:hAnsi="Times New Roman" w:cs="Times New Roman"/>
      <w:sz w:val="26"/>
      <w:szCs w:val="26"/>
    </w:rPr>
  </w:style>
  <w:style w:type="character" w:customStyle="1" w:styleId="cap22Char">
    <w:name w:val="cap22 Char"/>
    <w:basedOn w:val="Heading1Char"/>
    <w:link w:val="cap22"/>
    <w:rsid w:val="001679E7"/>
    <w:rPr>
      <w:rFonts w:ascii="Times New Roman" w:eastAsia="Times New Roman" w:hAnsi="Times New Roman" w:cs="Times New Roman"/>
      <w:b/>
      <w:bCs/>
      <w:kern w:val="32"/>
      <w:sz w:val="26"/>
      <w:szCs w:val="26"/>
    </w:rPr>
  </w:style>
  <w:style w:type="paragraph" w:styleId="Bibliography">
    <w:name w:val="Bibliography"/>
    <w:basedOn w:val="Normal"/>
    <w:next w:val="Normal"/>
    <w:uiPriority w:val="37"/>
    <w:unhideWhenUsed/>
    <w:rsid w:val="00074584"/>
  </w:style>
  <w:style w:type="character" w:customStyle="1" w:styleId="cap111Char">
    <w:name w:val="cap111 Char"/>
    <w:basedOn w:val="Heading1Char"/>
    <w:link w:val="cap111"/>
    <w:rsid w:val="00387D05"/>
    <w:rPr>
      <w:rFonts w:ascii="Times New Roman" w:eastAsia="Times New Roman" w:hAnsi="Times New Roman" w:cs="Times New Roman"/>
      <w:b/>
      <w:bCs/>
      <w:kern w:val="32"/>
      <w:sz w:val="26"/>
      <w:szCs w:val="26"/>
    </w:rPr>
  </w:style>
  <w:style w:type="paragraph" w:customStyle="1" w:styleId="cap3">
    <w:name w:val="cap3"/>
    <w:basedOn w:val="Heading1"/>
    <w:link w:val="cap3Char"/>
    <w:rsid w:val="00E7568D"/>
    <w:pPr>
      <w:numPr>
        <w:numId w:val="34"/>
      </w:numPr>
      <w:spacing w:line="360" w:lineRule="auto"/>
      <w:ind w:left="360"/>
    </w:pPr>
    <w:rPr>
      <w:rFonts w:ascii="Times New Roman" w:hAnsi="Times New Roman" w:cs="Times New Roman"/>
      <w:sz w:val="26"/>
      <w:szCs w:val="26"/>
      <w:shd w:val="clear" w:color="auto" w:fill="FFFFFF"/>
    </w:rPr>
  </w:style>
  <w:style w:type="paragraph" w:customStyle="1" w:styleId="cap222">
    <w:name w:val="cap222"/>
    <w:basedOn w:val="Heading1"/>
    <w:link w:val="cap222Char"/>
    <w:qFormat/>
    <w:rsid w:val="00C031B3"/>
    <w:pPr>
      <w:numPr>
        <w:numId w:val="35"/>
      </w:numPr>
      <w:spacing w:before="0" w:after="0"/>
      <w:ind w:left="360"/>
    </w:pPr>
    <w:rPr>
      <w:rFonts w:ascii="Times New Roman" w:hAnsi="Times New Roman"/>
      <w:sz w:val="26"/>
    </w:rPr>
  </w:style>
  <w:style w:type="character" w:customStyle="1" w:styleId="cap3Char">
    <w:name w:val="cap3 Char"/>
    <w:basedOn w:val="Heading1Char"/>
    <w:link w:val="cap3"/>
    <w:rsid w:val="00E7568D"/>
    <w:rPr>
      <w:rFonts w:ascii="Times New Roman" w:eastAsia="Times New Roman" w:hAnsi="Times New Roman" w:cs="Times New Roman"/>
      <w:b/>
      <w:bCs/>
      <w:kern w:val="32"/>
      <w:sz w:val="26"/>
      <w:szCs w:val="26"/>
    </w:rPr>
  </w:style>
  <w:style w:type="paragraph" w:styleId="Caption">
    <w:name w:val="caption"/>
    <w:basedOn w:val="Normal"/>
    <w:next w:val="Normal"/>
    <w:uiPriority w:val="35"/>
    <w:unhideWhenUsed/>
    <w:qFormat/>
    <w:rsid w:val="005E6E07"/>
    <w:pPr>
      <w:spacing w:after="200"/>
    </w:pPr>
    <w:rPr>
      <w:i/>
      <w:iCs/>
      <w:color w:val="1F497D" w:themeColor="text2"/>
      <w:sz w:val="18"/>
      <w:szCs w:val="18"/>
    </w:rPr>
  </w:style>
  <w:style w:type="character" w:customStyle="1" w:styleId="cap222Char">
    <w:name w:val="cap222 Char"/>
    <w:basedOn w:val="Heading1Char"/>
    <w:link w:val="cap222"/>
    <w:rsid w:val="00C031B3"/>
    <w:rPr>
      <w:rFonts w:ascii="Times New Roman" w:eastAsia="Times New Roman" w:hAnsi="Times New Roman" w:cs="Arial"/>
      <w:b/>
      <w:bCs/>
      <w:kern w:val="32"/>
      <w:sz w:val="26"/>
      <w:szCs w:val="32"/>
    </w:rPr>
  </w:style>
  <w:style w:type="paragraph" w:customStyle="1" w:styleId="cap2222">
    <w:name w:val="cap2222"/>
    <w:basedOn w:val="Heading1"/>
    <w:link w:val="cap2222Char"/>
    <w:qFormat/>
    <w:rsid w:val="007D44D9"/>
    <w:pPr>
      <w:numPr>
        <w:numId w:val="52"/>
      </w:numPr>
      <w:spacing w:before="0" w:after="0" w:line="360" w:lineRule="auto"/>
      <w:ind w:left="360"/>
    </w:pPr>
    <w:rPr>
      <w:rFonts w:ascii="Times New Roman" w:hAnsi="Times New Roman" w:cs="Times New Roman"/>
      <w:sz w:val="26"/>
    </w:rPr>
  </w:style>
  <w:style w:type="table" w:styleId="GridTable1Light">
    <w:name w:val="Grid Table 1 Light"/>
    <w:basedOn w:val="TableNormal"/>
    <w:uiPriority w:val="46"/>
    <w:rsid w:val="00CA11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2222Char">
    <w:name w:val="cap2222 Char"/>
    <w:basedOn w:val="Heading1Char"/>
    <w:link w:val="cap2222"/>
    <w:rsid w:val="007D44D9"/>
    <w:rPr>
      <w:rFonts w:ascii="Times New Roman" w:eastAsia="Times New Roman" w:hAnsi="Times New Roman" w:cs="Times New Roman"/>
      <w:b/>
      <w:bCs/>
      <w:kern w:val="32"/>
      <w:sz w:val="26"/>
      <w:szCs w:val="32"/>
    </w:rPr>
  </w:style>
  <w:style w:type="table" w:styleId="GridTable1Light-Accent6">
    <w:name w:val="Grid Table 1 Light Accent 6"/>
    <w:basedOn w:val="TableNormal"/>
    <w:uiPriority w:val="46"/>
    <w:rsid w:val="00CA111D"/>
    <w:pPr>
      <w:spacing w:after="0" w:line="240" w:lineRule="auto"/>
    </w:p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ListTable1Light-Accent3">
    <w:name w:val="List Table 1 Light Accent 3"/>
    <w:basedOn w:val="TableNormal"/>
    <w:uiPriority w:val="46"/>
    <w:rsid w:val="00CA111D"/>
    <w:pPr>
      <w:spacing w:after="0" w:line="240" w:lineRule="auto"/>
    </w:p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styleId="TOC1">
    <w:name w:val="toc 1"/>
    <w:basedOn w:val="Normal"/>
    <w:next w:val="Normal"/>
    <w:autoRedefine/>
    <w:uiPriority w:val="39"/>
    <w:unhideWhenUsed/>
    <w:rsid w:val="00AB0437"/>
    <w:pPr>
      <w:spacing w:after="100"/>
    </w:pPr>
  </w:style>
  <w:style w:type="paragraph" w:styleId="TOC2">
    <w:name w:val="toc 2"/>
    <w:basedOn w:val="Normal"/>
    <w:next w:val="Normal"/>
    <w:autoRedefine/>
    <w:uiPriority w:val="39"/>
    <w:unhideWhenUsed/>
    <w:rsid w:val="00AB0437"/>
    <w:pPr>
      <w:spacing w:after="100"/>
      <w:ind w:left="240"/>
    </w:pPr>
  </w:style>
  <w:style w:type="paragraph" w:styleId="TOC3">
    <w:name w:val="toc 3"/>
    <w:basedOn w:val="Normal"/>
    <w:next w:val="Normal"/>
    <w:autoRedefine/>
    <w:uiPriority w:val="39"/>
    <w:unhideWhenUsed/>
    <w:rsid w:val="00AB0437"/>
    <w:pPr>
      <w:spacing w:after="100"/>
      <w:ind w:left="480"/>
    </w:pPr>
  </w:style>
  <w:style w:type="paragraph" w:styleId="TableofFigures">
    <w:name w:val="table of figures"/>
    <w:basedOn w:val="Normal"/>
    <w:next w:val="Normal"/>
    <w:uiPriority w:val="99"/>
    <w:unhideWhenUsed/>
    <w:rsid w:val="00A945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4451">
      <w:bodyDiv w:val="1"/>
      <w:marLeft w:val="0"/>
      <w:marRight w:val="0"/>
      <w:marTop w:val="0"/>
      <w:marBottom w:val="0"/>
      <w:divBdr>
        <w:top w:val="none" w:sz="0" w:space="0" w:color="auto"/>
        <w:left w:val="none" w:sz="0" w:space="0" w:color="auto"/>
        <w:bottom w:val="none" w:sz="0" w:space="0" w:color="auto"/>
        <w:right w:val="none" w:sz="0" w:space="0" w:color="auto"/>
      </w:divBdr>
    </w:div>
    <w:div w:id="42877892">
      <w:bodyDiv w:val="1"/>
      <w:marLeft w:val="0"/>
      <w:marRight w:val="0"/>
      <w:marTop w:val="0"/>
      <w:marBottom w:val="0"/>
      <w:divBdr>
        <w:top w:val="none" w:sz="0" w:space="0" w:color="auto"/>
        <w:left w:val="none" w:sz="0" w:space="0" w:color="auto"/>
        <w:bottom w:val="none" w:sz="0" w:space="0" w:color="auto"/>
        <w:right w:val="none" w:sz="0" w:space="0" w:color="auto"/>
      </w:divBdr>
    </w:div>
    <w:div w:id="46612099">
      <w:bodyDiv w:val="1"/>
      <w:marLeft w:val="0"/>
      <w:marRight w:val="0"/>
      <w:marTop w:val="0"/>
      <w:marBottom w:val="0"/>
      <w:divBdr>
        <w:top w:val="none" w:sz="0" w:space="0" w:color="auto"/>
        <w:left w:val="none" w:sz="0" w:space="0" w:color="auto"/>
        <w:bottom w:val="none" w:sz="0" w:space="0" w:color="auto"/>
        <w:right w:val="none" w:sz="0" w:space="0" w:color="auto"/>
      </w:divBdr>
    </w:div>
    <w:div w:id="80026751">
      <w:bodyDiv w:val="1"/>
      <w:marLeft w:val="0"/>
      <w:marRight w:val="0"/>
      <w:marTop w:val="0"/>
      <w:marBottom w:val="0"/>
      <w:divBdr>
        <w:top w:val="none" w:sz="0" w:space="0" w:color="auto"/>
        <w:left w:val="none" w:sz="0" w:space="0" w:color="auto"/>
        <w:bottom w:val="none" w:sz="0" w:space="0" w:color="auto"/>
        <w:right w:val="none" w:sz="0" w:space="0" w:color="auto"/>
      </w:divBdr>
    </w:div>
    <w:div w:id="107549522">
      <w:bodyDiv w:val="1"/>
      <w:marLeft w:val="0"/>
      <w:marRight w:val="0"/>
      <w:marTop w:val="0"/>
      <w:marBottom w:val="0"/>
      <w:divBdr>
        <w:top w:val="none" w:sz="0" w:space="0" w:color="auto"/>
        <w:left w:val="none" w:sz="0" w:space="0" w:color="auto"/>
        <w:bottom w:val="none" w:sz="0" w:space="0" w:color="auto"/>
        <w:right w:val="none" w:sz="0" w:space="0" w:color="auto"/>
      </w:divBdr>
    </w:div>
    <w:div w:id="142506586">
      <w:bodyDiv w:val="1"/>
      <w:marLeft w:val="0"/>
      <w:marRight w:val="0"/>
      <w:marTop w:val="0"/>
      <w:marBottom w:val="0"/>
      <w:divBdr>
        <w:top w:val="none" w:sz="0" w:space="0" w:color="auto"/>
        <w:left w:val="none" w:sz="0" w:space="0" w:color="auto"/>
        <w:bottom w:val="none" w:sz="0" w:space="0" w:color="auto"/>
        <w:right w:val="none" w:sz="0" w:space="0" w:color="auto"/>
      </w:divBdr>
    </w:div>
    <w:div w:id="146747764">
      <w:bodyDiv w:val="1"/>
      <w:marLeft w:val="0"/>
      <w:marRight w:val="0"/>
      <w:marTop w:val="0"/>
      <w:marBottom w:val="0"/>
      <w:divBdr>
        <w:top w:val="none" w:sz="0" w:space="0" w:color="auto"/>
        <w:left w:val="none" w:sz="0" w:space="0" w:color="auto"/>
        <w:bottom w:val="none" w:sz="0" w:space="0" w:color="auto"/>
        <w:right w:val="none" w:sz="0" w:space="0" w:color="auto"/>
      </w:divBdr>
    </w:div>
    <w:div w:id="157116295">
      <w:bodyDiv w:val="1"/>
      <w:marLeft w:val="0"/>
      <w:marRight w:val="0"/>
      <w:marTop w:val="0"/>
      <w:marBottom w:val="0"/>
      <w:divBdr>
        <w:top w:val="none" w:sz="0" w:space="0" w:color="auto"/>
        <w:left w:val="none" w:sz="0" w:space="0" w:color="auto"/>
        <w:bottom w:val="none" w:sz="0" w:space="0" w:color="auto"/>
        <w:right w:val="none" w:sz="0" w:space="0" w:color="auto"/>
      </w:divBdr>
    </w:div>
    <w:div w:id="166217442">
      <w:bodyDiv w:val="1"/>
      <w:marLeft w:val="0"/>
      <w:marRight w:val="0"/>
      <w:marTop w:val="0"/>
      <w:marBottom w:val="0"/>
      <w:divBdr>
        <w:top w:val="none" w:sz="0" w:space="0" w:color="auto"/>
        <w:left w:val="none" w:sz="0" w:space="0" w:color="auto"/>
        <w:bottom w:val="none" w:sz="0" w:space="0" w:color="auto"/>
        <w:right w:val="none" w:sz="0" w:space="0" w:color="auto"/>
      </w:divBdr>
    </w:div>
    <w:div w:id="182675619">
      <w:bodyDiv w:val="1"/>
      <w:marLeft w:val="0"/>
      <w:marRight w:val="0"/>
      <w:marTop w:val="0"/>
      <w:marBottom w:val="0"/>
      <w:divBdr>
        <w:top w:val="none" w:sz="0" w:space="0" w:color="auto"/>
        <w:left w:val="none" w:sz="0" w:space="0" w:color="auto"/>
        <w:bottom w:val="none" w:sz="0" w:space="0" w:color="auto"/>
        <w:right w:val="none" w:sz="0" w:space="0" w:color="auto"/>
      </w:divBdr>
    </w:div>
    <w:div w:id="191260823">
      <w:bodyDiv w:val="1"/>
      <w:marLeft w:val="0"/>
      <w:marRight w:val="0"/>
      <w:marTop w:val="0"/>
      <w:marBottom w:val="0"/>
      <w:divBdr>
        <w:top w:val="none" w:sz="0" w:space="0" w:color="auto"/>
        <w:left w:val="none" w:sz="0" w:space="0" w:color="auto"/>
        <w:bottom w:val="none" w:sz="0" w:space="0" w:color="auto"/>
        <w:right w:val="none" w:sz="0" w:space="0" w:color="auto"/>
      </w:divBdr>
    </w:div>
    <w:div w:id="211040273">
      <w:bodyDiv w:val="1"/>
      <w:marLeft w:val="0"/>
      <w:marRight w:val="0"/>
      <w:marTop w:val="0"/>
      <w:marBottom w:val="0"/>
      <w:divBdr>
        <w:top w:val="none" w:sz="0" w:space="0" w:color="auto"/>
        <w:left w:val="none" w:sz="0" w:space="0" w:color="auto"/>
        <w:bottom w:val="none" w:sz="0" w:space="0" w:color="auto"/>
        <w:right w:val="none" w:sz="0" w:space="0" w:color="auto"/>
      </w:divBdr>
    </w:div>
    <w:div w:id="213389673">
      <w:bodyDiv w:val="1"/>
      <w:marLeft w:val="0"/>
      <w:marRight w:val="0"/>
      <w:marTop w:val="0"/>
      <w:marBottom w:val="0"/>
      <w:divBdr>
        <w:top w:val="none" w:sz="0" w:space="0" w:color="auto"/>
        <w:left w:val="none" w:sz="0" w:space="0" w:color="auto"/>
        <w:bottom w:val="none" w:sz="0" w:space="0" w:color="auto"/>
        <w:right w:val="none" w:sz="0" w:space="0" w:color="auto"/>
      </w:divBdr>
    </w:div>
    <w:div w:id="228418344">
      <w:bodyDiv w:val="1"/>
      <w:marLeft w:val="0"/>
      <w:marRight w:val="0"/>
      <w:marTop w:val="0"/>
      <w:marBottom w:val="0"/>
      <w:divBdr>
        <w:top w:val="none" w:sz="0" w:space="0" w:color="auto"/>
        <w:left w:val="none" w:sz="0" w:space="0" w:color="auto"/>
        <w:bottom w:val="none" w:sz="0" w:space="0" w:color="auto"/>
        <w:right w:val="none" w:sz="0" w:space="0" w:color="auto"/>
      </w:divBdr>
    </w:div>
    <w:div w:id="242495164">
      <w:bodyDiv w:val="1"/>
      <w:marLeft w:val="0"/>
      <w:marRight w:val="0"/>
      <w:marTop w:val="0"/>
      <w:marBottom w:val="0"/>
      <w:divBdr>
        <w:top w:val="none" w:sz="0" w:space="0" w:color="auto"/>
        <w:left w:val="none" w:sz="0" w:space="0" w:color="auto"/>
        <w:bottom w:val="none" w:sz="0" w:space="0" w:color="auto"/>
        <w:right w:val="none" w:sz="0" w:space="0" w:color="auto"/>
      </w:divBdr>
    </w:div>
    <w:div w:id="268314259">
      <w:bodyDiv w:val="1"/>
      <w:marLeft w:val="0"/>
      <w:marRight w:val="0"/>
      <w:marTop w:val="0"/>
      <w:marBottom w:val="0"/>
      <w:divBdr>
        <w:top w:val="none" w:sz="0" w:space="0" w:color="auto"/>
        <w:left w:val="none" w:sz="0" w:space="0" w:color="auto"/>
        <w:bottom w:val="none" w:sz="0" w:space="0" w:color="auto"/>
        <w:right w:val="none" w:sz="0" w:space="0" w:color="auto"/>
      </w:divBdr>
    </w:div>
    <w:div w:id="269776544">
      <w:bodyDiv w:val="1"/>
      <w:marLeft w:val="0"/>
      <w:marRight w:val="0"/>
      <w:marTop w:val="0"/>
      <w:marBottom w:val="0"/>
      <w:divBdr>
        <w:top w:val="none" w:sz="0" w:space="0" w:color="auto"/>
        <w:left w:val="none" w:sz="0" w:space="0" w:color="auto"/>
        <w:bottom w:val="none" w:sz="0" w:space="0" w:color="auto"/>
        <w:right w:val="none" w:sz="0" w:space="0" w:color="auto"/>
      </w:divBdr>
      <w:divsChild>
        <w:div w:id="16199115">
          <w:marLeft w:val="0"/>
          <w:marRight w:val="0"/>
          <w:marTop w:val="0"/>
          <w:marBottom w:val="240"/>
          <w:divBdr>
            <w:top w:val="none" w:sz="0" w:space="0" w:color="auto"/>
            <w:left w:val="none" w:sz="0" w:space="0" w:color="auto"/>
            <w:bottom w:val="none" w:sz="0" w:space="0" w:color="auto"/>
            <w:right w:val="none" w:sz="0" w:space="0" w:color="auto"/>
          </w:divBdr>
        </w:div>
      </w:divsChild>
    </w:div>
    <w:div w:id="297730898">
      <w:bodyDiv w:val="1"/>
      <w:marLeft w:val="0"/>
      <w:marRight w:val="0"/>
      <w:marTop w:val="0"/>
      <w:marBottom w:val="0"/>
      <w:divBdr>
        <w:top w:val="none" w:sz="0" w:space="0" w:color="auto"/>
        <w:left w:val="none" w:sz="0" w:space="0" w:color="auto"/>
        <w:bottom w:val="none" w:sz="0" w:space="0" w:color="auto"/>
        <w:right w:val="none" w:sz="0" w:space="0" w:color="auto"/>
      </w:divBdr>
    </w:div>
    <w:div w:id="339083327">
      <w:bodyDiv w:val="1"/>
      <w:marLeft w:val="0"/>
      <w:marRight w:val="0"/>
      <w:marTop w:val="0"/>
      <w:marBottom w:val="0"/>
      <w:divBdr>
        <w:top w:val="none" w:sz="0" w:space="0" w:color="auto"/>
        <w:left w:val="none" w:sz="0" w:space="0" w:color="auto"/>
        <w:bottom w:val="none" w:sz="0" w:space="0" w:color="auto"/>
        <w:right w:val="none" w:sz="0" w:space="0" w:color="auto"/>
      </w:divBdr>
    </w:div>
    <w:div w:id="359087216">
      <w:bodyDiv w:val="1"/>
      <w:marLeft w:val="0"/>
      <w:marRight w:val="0"/>
      <w:marTop w:val="0"/>
      <w:marBottom w:val="0"/>
      <w:divBdr>
        <w:top w:val="none" w:sz="0" w:space="0" w:color="auto"/>
        <w:left w:val="none" w:sz="0" w:space="0" w:color="auto"/>
        <w:bottom w:val="none" w:sz="0" w:space="0" w:color="auto"/>
        <w:right w:val="none" w:sz="0" w:space="0" w:color="auto"/>
      </w:divBdr>
    </w:div>
    <w:div w:id="371348764">
      <w:bodyDiv w:val="1"/>
      <w:marLeft w:val="0"/>
      <w:marRight w:val="0"/>
      <w:marTop w:val="0"/>
      <w:marBottom w:val="0"/>
      <w:divBdr>
        <w:top w:val="none" w:sz="0" w:space="0" w:color="auto"/>
        <w:left w:val="none" w:sz="0" w:space="0" w:color="auto"/>
        <w:bottom w:val="none" w:sz="0" w:space="0" w:color="auto"/>
        <w:right w:val="none" w:sz="0" w:space="0" w:color="auto"/>
      </w:divBdr>
    </w:div>
    <w:div w:id="374623383">
      <w:bodyDiv w:val="1"/>
      <w:marLeft w:val="0"/>
      <w:marRight w:val="0"/>
      <w:marTop w:val="0"/>
      <w:marBottom w:val="0"/>
      <w:divBdr>
        <w:top w:val="none" w:sz="0" w:space="0" w:color="auto"/>
        <w:left w:val="none" w:sz="0" w:space="0" w:color="auto"/>
        <w:bottom w:val="none" w:sz="0" w:space="0" w:color="auto"/>
        <w:right w:val="none" w:sz="0" w:space="0" w:color="auto"/>
      </w:divBdr>
    </w:div>
    <w:div w:id="454256376">
      <w:bodyDiv w:val="1"/>
      <w:marLeft w:val="0"/>
      <w:marRight w:val="0"/>
      <w:marTop w:val="0"/>
      <w:marBottom w:val="0"/>
      <w:divBdr>
        <w:top w:val="none" w:sz="0" w:space="0" w:color="auto"/>
        <w:left w:val="none" w:sz="0" w:space="0" w:color="auto"/>
        <w:bottom w:val="none" w:sz="0" w:space="0" w:color="auto"/>
        <w:right w:val="none" w:sz="0" w:space="0" w:color="auto"/>
      </w:divBdr>
    </w:div>
    <w:div w:id="469979961">
      <w:bodyDiv w:val="1"/>
      <w:marLeft w:val="0"/>
      <w:marRight w:val="0"/>
      <w:marTop w:val="0"/>
      <w:marBottom w:val="0"/>
      <w:divBdr>
        <w:top w:val="none" w:sz="0" w:space="0" w:color="auto"/>
        <w:left w:val="none" w:sz="0" w:space="0" w:color="auto"/>
        <w:bottom w:val="none" w:sz="0" w:space="0" w:color="auto"/>
        <w:right w:val="none" w:sz="0" w:space="0" w:color="auto"/>
      </w:divBdr>
    </w:div>
    <w:div w:id="473761999">
      <w:bodyDiv w:val="1"/>
      <w:marLeft w:val="0"/>
      <w:marRight w:val="0"/>
      <w:marTop w:val="0"/>
      <w:marBottom w:val="0"/>
      <w:divBdr>
        <w:top w:val="none" w:sz="0" w:space="0" w:color="auto"/>
        <w:left w:val="none" w:sz="0" w:space="0" w:color="auto"/>
        <w:bottom w:val="none" w:sz="0" w:space="0" w:color="auto"/>
        <w:right w:val="none" w:sz="0" w:space="0" w:color="auto"/>
      </w:divBdr>
      <w:divsChild>
        <w:div w:id="199436653">
          <w:marLeft w:val="0"/>
          <w:marRight w:val="0"/>
          <w:marTop w:val="0"/>
          <w:marBottom w:val="0"/>
          <w:divBdr>
            <w:top w:val="none" w:sz="0" w:space="0" w:color="auto"/>
            <w:left w:val="none" w:sz="0" w:space="0" w:color="auto"/>
            <w:bottom w:val="none" w:sz="0" w:space="0" w:color="auto"/>
            <w:right w:val="none" w:sz="0" w:space="0" w:color="auto"/>
          </w:divBdr>
          <w:divsChild>
            <w:div w:id="256062007">
              <w:marLeft w:val="0"/>
              <w:marRight w:val="0"/>
              <w:marTop w:val="0"/>
              <w:marBottom w:val="0"/>
              <w:divBdr>
                <w:top w:val="none" w:sz="0" w:space="0" w:color="auto"/>
                <w:left w:val="none" w:sz="0" w:space="0" w:color="auto"/>
                <w:bottom w:val="none" w:sz="0" w:space="0" w:color="auto"/>
                <w:right w:val="none" w:sz="0" w:space="0" w:color="auto"/>
              </w:divBdr>
              <w:divsChild>
                <w:div w:id="105196738">
                  <w:marLeft w:val="60"/>
                  <w:marRight w:val="60"/>
                  <w:marTop w:val="0"/>
                  <w:marBottom w:val="0"/>
                  <w:divBdr>
                    <w:top w:val="none" w:sz="0" w:space="0" w:color="auto"/>
                    <w:left w:val="none" w:sz="0" w:space="0" w:color="auto"/>
                    <w:bottom w:val="none" w:sz="0" w:space="0" w:color="auto"/>
                    <w:right w:val="none" w:sz="0" w:space="0" w:color="auto"/>
                  </w:divBdr>
                  <w:divsChild>
                    <w:div w:id="1925339629">
                      <w:marLeft w:val="0"/>
                      <w:marRight w:val="0"/>
                      <w:marTop w:val="0"/>
                      <w:marBottom w:val="0"/>
                      <w:divBdr>
                        <w:top w:val="none" w:sz="0" w:space="0" w:color="auto"/>
                        <w:left w:val="none" w:sz="0" w:space="0" w:color="auto"/>
                        <w:bottom w:val="none" w:sz="0" w:space="0" w:color="auto"/>
                        <w:right w:val="none" w:sz="0" w:space="0" w:color="auto"/>
                      </w:divBdr>
                    </w:div>
                  </w:divsChild>
                </w:div>
                <w:div w:id="1497917718">
                  <w:marLeft w:val="60"/>
                  <w:marRight w:val="60"/>
                  <w:marTop w:val="0"/>
                  <w:marBottom w:val="600"/>
                  <w:divBdr>
                    <w:top w:val="none" w:sz="0" w:space="0" w:color="auto"/>
                    <w:left w:val="none" w:sz="0" w:space="0" w:color="auto"/>
                    <w:bottom w:val="none" w:sz="0" w:space="0" w:color="auto"/>
                    <w:right w:val="none" w:sz="0" w:space="0" w:color="auto"/>
                  </w:divBdr>
                  <w:divsChild>
                    <w:div w:id="1805342722">
                      <w:marLeft w:val="0"/>
                      <w:marRight w:val="0"/>
                      <w:marTop w:val="0"/>
                      <w:marBottom w:val="0"/>
                      <w:divBdr>
                        <w:top w:val="none" w:sz="0" w:space="0" w:color="auto"/>
                        <w:left w:val="none" w:sz="0" w:space="0" w:color="auto"/>
                        <w:bottom w:val="none" w:sz="0" w:space="0" w:color="auto"/>
                        <w:right w:val="none" w:sz="0" w:space="0" w:color="auto"/>
                      </w:divBdr>
                      <w:divsChild>
                        <w:div w:id="144057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58538">
          <w:marLeft w:val="0"/>
          <w:marRight w:val="0"/>
          <w:marTop w:val="0"/>
          <w:marBottom w:val="0"/>
          <w:divBdr>
            <w:top w:val="none" w:sz="0" w:space="0" w:color="auto"/>
            <w:left w:val="none" w:sz="0" w:space="0" w:color="auto"/>
            <w:bottom w:val="none" w:sz="0" w:space="0" w:color="auto"/>
            <w:right w:val="none" w:sz="0" w:space="0" w:color="auto"/>
          </w:divBdr>
          <w:divsChild>
            <w:div w:id="1334726368">
              <w:marLeft w:val="0"/>
              <w:marRight w:val="0"/>
              <w:marTop w:val="0"/>
              <w:marBottom w:val="0"/>
              <w:divBdr>
                <w:top w:val="none" w:sz="0" w:space="0" w:color="auto"/>
                <w:left w:val="none" w:sz="0" w:space="0" w:color="auto"/>
                <w:bottom w:val="none" w:sz="0" w:space="0" w:color="auto"/>
                <w:right w:val="none" w:sz="0" w:space="0" w:color="auto"/>
              </w:divBdr>
              <w:divsChild>
                <w:div w:id="745885874">
                  <w:marLeft w:val="120"/>
                  <w:marRight w:val="120"/>
                  <w:marTop w:val="0"/>
                  <w:marBottom w:val="0"/>
                  <w:divBdr>
                    <w:top w:val="none" w:sz="0" w:space="0" w:color="auto"/>
                    <w:left w:val="none" w:sz="0" w:space="0" w:color="auto"/>
                    <w:bottom w:val="none" w:sz="0" w:space="0" w:color="auto"/>
                    <w:right w:val="none" w:sz="0" w:space="0" w:color="auto"/>
                  </w:divBdr>
                  <w:divsChild>
                    <w:div w:id="1463037816">
                      <w:marLeft w:val="0"/>
                      <w:marRight w:val="0"/>
                      <w:marTop w:val="0"/>
                      <w:marBottom w:val="0"/>
                      <w:divBdr>
                        <w:top w:val="none" w:sz="0" w:space="0" w:color="auto"/>
                        <w:left w:val="none" w:sz="0" w:space="0" w:color="auto"/>
                        <w:bottom w:val="none" w:sz="0" w:space="0" w:color="auto"/>
                        <w:right w:val="none" w:sz="0" w:space="0" w:color="auto"/>
                      </w:divBdr>
                    </w:div>
                  </w:divsChild>
                </w:div>
                <w:div w:id="448672508">
                  <w:marLeft w:val="120"/>
                  <w:marRight w:val="120"/>
                  <w:marTop w:val="0"/>
                  <w:marBottom w:val="600"/>
                  <w:divBdr>
                    <w:top w:val="none" w:sz="0" w:space="0" w:color="auto"/>
                    <w:left w:val="none" w:sz="0" w:space="0" w:color="auto"/>
                    <w:bottom w:val="none" w:sz="0" w:space="0" w:color="auto"/>
                    <w:right w:val="none" w:sz="0" w:space="0" w:color="auto"/>
                  </w:divBdr>
                  <w:divsChild>
                    <w:div w:id="1412464186">
                      <w:marLeft w:val="0"/>
                      <w:marRight w:val="0"/>
                      <w:marTop w:val="0"/>
                      <w:marBottom w:val="0"/>
                      <w:divBdr>
                        <w:top w:val="none" w:sz="0" w:space="0" w:color="auto"/>
                        <w:left w:val="none" w:sz="0" w:space="0" w:color="auto"/>
                        <w:bottom w:val="none" w:sz="0" w:space="0" w:color="auto"/>
                        <w:right w:val="none" w:sz="0" w:space="0" w:color="auto"/>
                      </w:divBdr>
                      <w:divsChild>
                        <w:div w:id="2000113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580556">
                  <w:marLeft w:val="120"/>
                  <w:marRight w:val="120"/>
                  <w:marTop w:val="0"/>
                  <w:marBottom w:val="600"/>
                  <w:divBdr>
                    <w:top w:val="none" w:sz="0" w:space="0" w:color="auto"/>
                    <w:left w:val="none" w:sz="0" w:space="0" w:color="auto"/>
                    <w:bottom w:val="none" w:sz="0" w:space="0" w:color="auto"/>
                    <w:right w:val="none" w:sz="0" w:space="0" w:color="auto"/>
                  </w:divBdr>
                  <w:divsChild>
                    <w:div w:id="585654246">
                      <w:marLeft w:val="0"/>
                      <w:marRight w:val="0"/>
                      <w:marTop w:val="0"/>
                      <w:marBottom w:val="0"/>
                      <w:divBdr>
                        <w:top w:val="none" w:sz="0" w:space="0" w:color="auto"/>
                        <w:left w:val="none" w:sz="0" w:space="0" w:color="auto"/>
                        <w:bottom w:val="none" w:sz="0" w:space="0" w:color="auto"/>
                        <w:right w:val="none" w:sz="0" w:space="0" w:color="auto"/>
                      </w:divBdr>
                      <w:divsChild>
                        <w:div w:id="170679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7624568">
      <w:bodyDiv w:val="1"/>
      <w:marLeft w:val="0"/>
      <w:marRight w:val="0"/>
      <w:marTop w:val="0"/>
      <w:marBottom w:val="0"/>
      <w:divBdr>
        <w:top w:val="none" w:sz="0" w:space="0" w:color="auto"/>
        <w:left w:val="none" w:sz="0" w:space="0" w:color="auto"/>
        <w:bottom w:val="none" w:sz="0" w:space="0" w:color="auto"/>
        <w:right w:val="none" w:sz="0" w:space="0" w:color="auto"/>
      </w:divBdr>
    </w:div>
    <w:div w:id="508522702">
      <w:bodyDiv w:val="1"/>
      <w:marLeft w:val="0"/>
      <w:marRight w:val="0"/>
      <w:marTop w:val="0"/>
      <w:marBottom w:val="0"/>
      <w:divBdr>
        <w:top w:val="none" w:sz="0" w:space="0" w:color="auto"/>
        <w:left w:val="none" w:sz="0" w:space="0" w:color="auto"/>
        <w:bottom w:val="none" w:sz="0" w:space="0" w:color="auto"/>
        <w:right w:val="none" w:sz="0" w:space="0" w:color="auto"/>
      </w:divBdr>
    </w:div>
    <w:div w:id="512299830">
      <w:bodyDiv w:val="1"/>
      <w:marLeft w:val="0"/>
      <w:marRight w:val="0"/>
      <w:marTop w:val="0"/>
      <w:marBottom w:val="0"/>
      <w:divBdr>
        <w:top w:val="none" w:sz="0" w:space="0" w:color="auto"/>
        <w:left w:val="none" w:sz="0" w:space="0" w:color="auto"/>
        <w:bottom w:val="none" w:sz="0" w:space="0" w:color="auto"/>
        <w:right w:val="none" w:sz="0" w:space="0" w:color="auto"/>
      </w:divBdr>
    </w:div>
    <w:div w:id="538473395">
      <w:bodyDiv w:val="1"/>
      <w:marLeft w:val="0"/>
      <w:marRight w:val="0"/>
      <w:marTop w:val="0"/>
      <w:marBottom w:val="0"/>
      <w:divBdr>
        <w:top w:val="none" w:sz="0" w:space="0" w:color="auto"/>
        <w:left w:val="none" w:sz="0" w:space="0" w:color="auto"/>
        <w:bottom w:val="none" w:sz="0" w:space="0" w:color="auto"/>
        <w:right w:val="none" w:sz="0" w:space="0" w:color="auto"/>
      </w:divBdr>
    </w:div>
    <w:div w:id="589630886">
      <w:bodyDiv w:val="1"/>
      <w:marLeft w:val="0"/>
      <w:marRight w:val="0"/>
      <w:marTop w:val="0"/>
      <w:marBottom w:val="0"/>
      <w:divBdr>
        <w:top w:val="none" w:sz="0" w:space="0" w:color="auto"/>
        <w:left w:val="none" w:sz="0" w:space="0" w:color="auto"/>
        <w:bottom w:val="none" w:sz="0" w:space="0" w:color="auto"/>
        <w:right w:val="none" w:sz="0" w:space="0" w:color="auto"/>
      </w:divBdr>
    </w:div>
    <w:div w:id="606471625">
      <w:bodyDiv w:val="1"/>
      <w:marLeft w:val="0"/>
      <w:marRight w:val="0"/>
      <w:marTop w:val="0"/>
      <w:marBottom w:val="0"/>
      <w:divBdr>
        <w:top w:val="none" w:sz="0" w:space="0" w:color="auto"/>
        <w:left w:val="none" w:sz="0" w:space="0" w:color="auto"/>
        <w:bottom w:val="none" w:sz="0" w:space="0" w:color="auto"/>
        <w:right w:val="none" w:sz="0" w:space="0" w:color="auto"/>
      </w:divBdr>
    </w:div>
    <w:div w:id="612634525">
      <w:bodyDiv w:val="1"/>
      <w:marLeft w:val="0"/>
      <w:marRight w:val="0"/>
      <w:marTop w:val="0"/>
      <w:marBottom w:val="0"/>
      <w:divBdr>
        <w:top w:val="none" w:sz="0" w:space="0" w:color="auto"/>
        <w:left w:val="none" w:sz="0" w:space="0" w:color="auto"/>
        <w:bottom w:val="none" w:sz="0" w:space="0" w:color="auto"/>
        <w:right w:val="none" w:sz="0" w:space="0" w:color="auto"/>
      </w:divBdr>
    </w:div>
    <w:div w:id="640886720">
      <w:bodyDiv w:val="1"/>
      <w:marLeft w:val="0"/>
      <w:marRight w:val="0"/>
      <w:marTop w:val="0"/>
      <w:marBottom w:val="0"/>
      <w:divBdr>
        <w:top w:val="none" w:sz="0" w:space="0" w:color="auto"/>
        <w:left w:val="none" w:sz="0" w:space="0" w:color="auto"/>
        <w:bottom w:val="none" w:sz="0" w:space="0" w:color="auto"/>
        <w:right w:val="none" w:sz="0" w:space="0" w:color="auto"/>
      </w:divBdr>
      <w:divsChild>
        <w:div w:id="1621911046">
          <w:marLeft w:val="0"/>
          <w:marRight w:val="0"/>
          <w:marTop w:val="0"/>
          <w:marBottom w:val="0"/>
          <w:divBdr>
            <w:top w:val="none" w:sz="0" w:space="0" w:color="auto"/>
            <w:left w:val="none" w:sz="0" w:space="0" w:color="auto"/>
            <w:bottom w:val="none" w:sz="0" w:space="0" w:color="auto"/>
            <w:right w:val="none" w:sz="0" w:space="0" w:color="auto"/>
          </w:divBdr>
          <w:divsChild>
            <w:div w:id="1492670890">
              <w:marLeft w:val="0"/>
              <w:marRight w:val="0"/>
              <w:marTop w:val="0"/>
              <w:marBottom w:val="0"/>
              <w:divBdr>
                <w:top w:val="none" w:sz="0" w:space="0" w:color="auto"/>
                <w:left w:val="none" w:sz="0" w:space="0" w:color="auto"/>
                <w:bottom w:val="none" w:sz="0" w:space="0" w:color="auto"/>
                <w:right w:val="none" w:sz="0" w:space="0" w:color="auto"/>
              </w:divBdr>
            </w:div>
            <w:div w:id="1894268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116735">
      <w:bodyDiv w:val="1"/>
      <w:marLeft w:val="0"/>
      <w:marRight w:val="0"/>
      <w:marTop w:val="0"/>
      <w:marBottom w:val="0"/>
      <w:divBdr>
        <w:top w:val="none" w:sz="0" w:space="0" w:color="auto"/>
        <w:left w:val="none" w:sz="0" w:space="0" w:color="auto"/>
        <w:bottom w:val="none" w:sz="0" w:space="0" w:color="auto"/>
        <w:right w:val="none" w:sz="0" w:space="0" w:color="auto"/>
      </w:divBdr>
    </w:div>
    <w:div w:id="692924720">
      <w:bodyDiv w:val="1"/>
      <w:marLeft w:val="0"/>
      <w:marRight w:val="0"/>
      <w:marTop w:val="0"/>
      <w:marBottom w:val="0"/>
      <w:divBdr>
        <w:top w:val="none" w:sz="0" w:space="0" w:color="auto"/>
        <w:left w:val="none" w:sz="0" w:space="0" w:color="auto"/>
        <w:bottom w:val="none" w:sz="0" w:space="0" w:color="auto"/>
        <w:right w:val="none" w:sz="0" w:space="0" w:color="auto"/>
      </w:divBdr>
    </w:div>
    <w:div w:id="697314957">
      <w:bodyDiv w:val="1"/>
      <w:marLeft w:val="0"/>
      <w:marRight w:val="0"/>
      <w:marTop w:val="0"/>
      <w:marBottom w:val="0"/>
      <w:divBdr>
        <w:top w:val="none" w:sz="0" w:space="0" w:color="auto"/>
        <w:left w:val="none" w:sz="0" w:space="0" w:color="auto"/>
        <w:bottom w:val="none" w:sz="0" w:space="0" w:color="auto"/>
        <w:right w:val="none" w:sz="0" w:space="0" w:color="auto"/>
      </w:divBdr>
    </w:div>
    <w:div w:id="738216525">
      <w:bodyDiv w:val="1"/>
      <w:marLeft w:val="0"/>
      <w:marRight w:val="0"/>
      <w:marTop w:val="0"/>
      <w:marBottom w:val="0"/>
      <w:divBdr>
        <w:top w:val="none" w:sz="0" w:space="0" w:color="auto"/>
        <w:left w:val="none" w:sz="0" w:space="0" w:color="auto"/>
        <w:bottom w:val="none" w:sz="0" w:space="0" w:color="auto"/>
        <w:right w:val="none" w:sz="0" w:space="0" w:color="auto"/>
      </w:divBdr>
    </w:div>
    <w:div w:id="773478249">
      <w:bodyDiv w:val="1"/>
      <w:marLeft w:val="0"/>
      <w:marRight w:val="0"/>
      <w:marTop w:val="0"/>
      <w:marBottom w:val="0"/>
      <w:divBdr>
        <w:top w:val="none" w:sz="0" w:space="0" w:color="auto"/>
        <w:left w:val="none" w:sz="0" w:space="0" w:color="auto"/>
        <w:bottom w:val="none" w:sz="0" w:space="0" w:color="auto"/>
        <w:right w:val="none" w:sz="0" w:space="0" w:color="auto"/>
      </w:divBdr>
    </w:div>
    <w:div w:id="802699781">
      <w:bodyDiv w:val="1"/>
      <w:marLeft w:val="0"/>
      <w:marRight w:val="0"/>
      <w:marTop w:val="0"/>
      <w:marBottom w:val="0"/>
      <w:divBdr>
        <w:top w:val="none" w:sz="0" w:space="0" w:color="auto"/>
        <w:left w:val="none" w:sz="0" w:space="0" w:color="auto"/>
        <w:bottom w:val="none" w:sz="0" w:space="0" w:color="auto"/>
        <w:right w:val="none" w:sz="0" w:space="0" w:color="auto"/>
      </w:divBdr>
    </w:div>
    <w:div w:id="824053443">
      <w:bodyDiv w:val="1"/>
      <w:marLeft w:val="0"/>
      <w:marRight w:val="0"/>
      <w:marTop w:val="0"/>
      <w:marBottom w:val="0"/>
      <w:divBdr>
        <w:top w:val="none" w:sz="0" w:space="0" w:color="auto"/>
        <w:left w:val="none" w:sz="0" w:space="0" w:color="auto"/>
        <w:bottom w:val="none" w:sz="0" w:space="0" w:color="auto"/>
        <w:right w:val="none" w:sz="0" w:space="0" w:color="auto"/>
      </w:divBdr>
    </w:div>
    <w:div w:id="853420314">
      <w:bodyDiv w:val="1"/>
      <w:marLeft w:val="0"/>
      <w:marRight w:val="0"/>
      <w:marTop w:val="0"/>
      <w:marBottom w:val="0"/>
      <w:divBdr>
        <w:top w:val="none" w:sz="0" w:space="0" w:color="auto"/>
        <w:left w:val="none" w:sz="0" w:space="0" w:color="auto"/>
        <w:bottom w:val="none" w:sz="0" w:space="0" w:color="auto"/>
        <w:right w:val="none" w:sz="0" w:space="0" w:color="auto"/>
      </w:divBdr>
    </w:div>
    <w:div w:id="854463811">
      <w:bodyDiv w:val="1"/>
      <w:marLeft w:val="0"/>
      <w:marRight w:val="0"/>
      <w:marTop w:val="0"/>
      <w:marBottom w:val="0"/>
      <w:divBdr>
        <w:top w:val="none" w:sz="0" w:space="0" w:color="auto"/>
        <w:left w:val="none" w:sz="0" w:space="0" w:color="auto"/>
        <w:bottom w:val="none" w:sz="0" w:space="0" w:color="auto"/>
        <w:right w:val="none" w:sz="0" w:space="0" w:color="auto"/>
      </w:divBdr>
    </w:div>
    <w:div w:id="879392877">
      <w:bodyDiv w:val="1"/>
      <w:marLeft w:val="0"/>
      <w:marRight w:val="0"/>
      <w:marTop w:val="0"/>
      <w:marBottom w:val="0"/>
      <w:divBdr>
        <w:top w:val="none" w:sz="0" w:space="0" w:color="auto"/>
        <w:left w:val="none" w:sz="0" w:space="0" w:color="auto"/>
        <w:bottom w:val="none" w:sz="0" w:space="0" w:color="auto"/>
        <w:right w:val="none" w:sz="0" w:space="0" w:color="auto"/>
      </w:divBdr>
    </w:div>
    <w:div w:id="930508985">
      <w:bodyDiv w:val="1"/>
      <w:marLeft w:val="0"/>
      <w:marRight w:val="0"/>
      <w:marTop w:val="0"/>
      <w:marBottom w:val="0"/>
      <w:divBdr>
        <w:top w:val="none" w:sz="0" w:space="0" w:color="auto"/>
        <w:left w:val="none" w:sz="0" w:space="0" w:color="auto"/>
        <w:bottom w:val="none" w:sz="0" w:space="0" w:color="auto"/>
        <w:right w:val="none" w:sz="0" w:space="0" w:color="auto"/>
      </w:divBdr>
      <w:divsChild>
        <w:div w:id="1866672789">
          <w:marLeft w:val="0"/>
          <w:marRight w:val="0"/>
          <w:marTop w:val="0"/>
          <w:marBottom w:val="0"/>
          <w:divBdr>
            <w:top w:val="none" w:sz="0" w:space="0" w:color="auto"/>
            <w:left w:val="none" w:sz="0" w:space="0" w:color="auto"/>
            <w:bottom w:val="none" w:sz="0" w:space="0" w:color="auto"/>
            <w:right w:val="none" w:sz="0" w:space="0" w:color="auto"/>
          </w:divBdr>
          <w:divsChild>
            <w:div w:id="1089423236">
              <w:marLeft w:val="0"/>
              <w:marRight w:val="0"/>
              <w:marTop w:val="0"/>
              <w:marBottom w:val="0"/>
              <w:divBdr>
                <w:top w:val="none" w:sz="0" w:space="0" w:color="auto"/>
                <w:left w:val="none" w:sz="0" w:space="0" w:color="auto"/>
                <w:bottom w:val="none" w:sz="0" w:space="0" w:color="auto"/>
                <w:right w:val="none" w:sz="0" w:space="0" w:color="auto"/>
              </w:divBdr>
            </w:div>
            <w:div w:id="975912262">
              <w:marLeft w:val="0"/>
              <w:marRight w:val="0"/>
              <w:marTop w:val="0"/>
              <w:marBottom w:val="0"/>
              <w:divBdr>
                <w:top w:val="none" w:sz="0" w:space="0" w:color="auto"/>
                <w:left w:val="none" w:sz="0" w:space="0" w:color="auto"/>
                <w:bottom w:val="none" w:sz="0" w:space="0" w:color="auto"/>
                <w:right w:val="none" w:sz="0" w:space="0" w:color="auto"/>
              </w:divBdr>
            </w:div>
            <w:div w:id="768234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904697">
      <w:bodyDiv w:val="1"/>
      <w:marLeft w:val="0"/>
      <w:marRight w:val="0"/>
      <w:marTop w:val="0"/>
      <w:marBottom w:val="0"/>
      <w:divBdr>
        <w:top w:val="none" w:sz="0" w:space="0" w:color="auto"/>
        <w:left w:val="none" w:sz="0" w:space="0" w:color="auto"/>
        <w:bottom w:val="none" w:sz="0" w:space="0" w:color="auto"/>
        <w:right w:val="none" w:sz="0" w:space="0" w:color="auto"/>
      </w:divBdr>
    </w:div>
    <w:div w:id="980694058">
      <w:bodyDiv w:val="1"/>
      <w:marLeft w:val="0"/>
      <w:marRight w:val="0"/>
      <w:marTop w:val="0"/>
      <w:marBottom w:val="0"/>
      <w:divBdr>
        <w:top w:val="none" w:sz="0" w:space="0" w:color="auto"/>
        <w:left w:val="none" w:sz="0" w:space="0" w:color="auto"/>
        <w:bottom w:val="none" w:sz="0" w:space="0" w:color="auto"/>
        <w:right w:val="none" w:sz="0" w:space="0" w:color="auto"/>
      </w:divBdr>
    </w:div>
    <w:div w:id="1075930542">
      <w:bodyDiv w:val="1"/>
      <w:marLeft w:val="0"/>
      <w:marRight w:val="0"/>
      <w:marTop w:val="0"/>
      <w:marBottom w:val="0"/>
      <w:divBdr>
        <w:top w:val="none" w:sz="0" w:space="0" w:color="auto"/>
        <w:left w:val="none" w:sz="0" w:space="0" w:color="auto"/>
        <w:bottom w:val="none" w:sz="0" w:space="0" w:color="auto"/>
        <w:right w:val="none" w:sz="0" w:space="0" w:color="auto"/>
      </w:divBdr>
    </w:div>
    <w:div w:id="1087460645">
      <w:bodyDiv w:val="1"/>
      <w:marLeft w:val="0"/>
      <w:marRight w:val="0"/>
      <w:marTop w:val="0"/>
      <w:marBottom w:val="0"/>
      <w:divBdr>
        <w:top w:val="none" w:sz="0" w:space="0" w:color="auto"/>
        <w:left w:val="none" w:sz="0" w:space="0" w:color="auto"/>
        <w:bottom w:val="none" w:sz="0" w:space="0" w:color="auto"/>
        <w:right w:val="none" w:sz="0" w:space="0" w:color="auto"/>
      </w:divBdr>
      <w:divsChild>
        <w:div w:id="1452093895">
          <w:marLeft w:val="0"/>
          <w:marRight w:val="0"/>
          <w:marTop w:val="0"/>
          <w:marBottom w:val="240"/>
          <w:divBdr>
            <w:top w:val="none" w:sz="0" w:space="0" w:color="auto"/>
            <w:left w:val="none" w:sz="0" w:space="0" w:color="auto"/>
            <w:bottom w:val="none" w:sz="0" w:space="0" w:color="auto"/>
            <w:right w:val="none" w:sz="0" w:space="0" w:color="auto"/>
          </w:divBdr>
        </w:div>
      </w:divsChild>
    </w:div>
    <w:div w:id="1094588902">
      <w:bodyDiv w:val="1"/>
      <w:marLeft w:val="0"/>
      <w:marRight w:val="0"/>
      <w:marTop w:val="0"/>
      <w:marBottom w:val="0"/>
      <w:divBdr>
        <w:top w:val="none" w:sz="0" w:space="0" w:color="auto"/>
        <w:left w:val="none" w:sz="0" w:space="0" w:color="auto"/>
        <w:bottom w:val="none" w:sz="0" w:space="0" w:color="auto"/>
        <w:right w:val="none" w:sz="0" w:space="0" w:color="auto"/>
      </w:divBdr>
    </w:div>
    <w:div w:id="1123185198">
      <w:bodyDiv w:val="1"/>
      <w:marLeft w:val="0"/>
      <w:marRight w:val="0"/>
      <w:marTop w:val="0"/>
      <w:marBottom w:val="0"/>
      <w:divBdr>
        <w:top w:val="none" w:sz="0" w:space="0" w:color="auto"/>
        <w:left w:val="none" w:sz="0" w:space="0" w:color="auto"/>
        <w:bottom w:val="none" w:sz="0" w:space="0" w:color="auto"/>
        <w:right w:val="none" w:sz="0" w:space="0" w:color="auto"/>
      </w:divBdr>
    </w:div>
    <w:div w:id="1129670714">
      <w:bodyDiv w:val="1"/>
      <w:marLeft w:val="0"/>
      <w:marRight w:val="0"/>
      <w:marTop w:val="0"/>
      <w:marBottom w:val="0"/>
      <w:divBdr>
        <w:top w:val="none" w:sz="0" w:space="0" w:color="auto"/>
        <w:left w:val="none" w:sz="0" w:space="0" w:color="auto"/>
        <w:bottom w:val="none" w:sz="0" w:space="0" w:color="auto"/>
        <w:right w:val="none" w:sz="0" w:space="0" w:color="auto"/>
      </w:divBdr>
    </w:div>
    <w:div w:id="1185558065">
      <w:bodyDiv w:val="1"/>
      <w:marLeft w:val="0"/>
      <w:marRight w:val="0"/>
      <w:marTop w:val="0"/>
      <w:marBottom w:val="0"/>
      <w:divBdr>
        <w:top w:val="none" w:sz="0" w:space="0" w:color="auto"/>
        <w:left w:val="none" w:sz="0" w:space="0" w:color="auto"/>
        <w:bottom w:val="none" w:sz="0" w:space="0" w:color="auto"/>
        <w:right w:val="none" w:sz="0" w:space="0" w:color="auto"/>
      </w:divBdr>
    </w:div>
    <w:div w:id="1215463020">
      <w:bodyDiv w:val="1"/>
      <w:marLeft w:val="0"/>
      <w:marRight w:val="0"/>
      <w:marTop w:val="0"/>
      <w:marBottom w:val="0"/>
      <w:divBdr>
        <w:top w:val="none" w:sz="0" w:space="0" w:color="auto"/>
        <w:left w:val="none" w:sz="0" w:space="0" w:color="auto"/>
        <w:bottom w:val="none" w:sz="0" w:space="0" w:color="auto"/>
        <w:right w:val="none" w:sz="0" w:space="0" w:color="auto"/>
      </w:divBdr>
    </w:div>
    <w:div w:id="1239100571">
      <w:bodyDiv w:val="1"/>
      <w:marLeft w:val="0"/>
      <w:marRight w:val="0"/>
      <w:marTop w:val="0"/>
      <w:marBottom w:val="0"/>
      <w:divBdr>
        <w:top w:val="none" w:sz="0" w:space="0" w:color="auto"/>
        <w:left w:val="none" w:sz="0" w:space="0" w:color="auto"/>
        <w:bottom w:val="none" w:sz="0" w:space="0" w:color="auto"/>
        <w:right w:val="none" w:sz="0" w:space="0" w:color="auto"/>
      </w:divBdr>
      <w:divsChild>
        <w:div w:id="318078309">
          <w:marLeft w:val="0"/>
          <w:marRight w:val="0"/>
          <w:marTop w:val="0"/>
          <w:marBottom w:val="0"/>
          <w:divBdr>
            <w:top w:val="none" w:sz="0" w:space="0" w:color="auto"/>
            <w:left w:val="none" w:sz="0" w:space="0" w:color="auto"/>
            <w:bottom w:val="none" w:sz="0" w:space="0" w:color="auto"/>
            <w:right w:val="none" w:sz="0" w:space="0" w:color="auto"/>
          </w:divBdr>
          <w:divsChild>
            <w:div w:id="1510100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329219">
      <w:bodyDiv w:val="1"/>
      <w:marLeft w:val="0"/>
      <w:marRight w:val="0"/>
      <w:marTop w:val="0"/>
      <w:marBottom w:val="0"/>
      <w:divBdr>
        <w:top w:val="none" w:sz="0" w:space="0" w:color="auto"/>
        <w:left w:val="none" w:sz="0" w:space="0" w:color="auto"/>
        <w:bottom w:val="none" w:sz="0" w:space="0" w:color="auto"/>
        <w:right w:val="none" w:sz="0" w:space="0" w:color="auto"/>
      </w:divBdr>
    </w:div>
    <w:div w:id="1256477205">
      <w:bodyDiv w:val="1"/>
      <w:marLeft w:val="0"/>
      <w:marRight w:val="0"/>
      <w:marTop w:val="0"/>
      <w:marBottom w:val="0"/>
      <w:divBdr>
        <w:top w:val="none" w:sz="0" w:space="0" w:color="auto"/>
        <w:left w:val="none" w:sz="0" w:space="0" w:color="auto"/>
        <w:bottom w:val="none" w:sz="0" w:space="0" w:color="auto"/>
        <w:right w:val="none" w:sz="0" w:space="0" w:color="auto"/>
      </w:divBdr>
    </w:div>
    <w:div w:id="1269897235">
      <w:bodyDiv w:val="1"/>
      <w:marLeft w:val="0"/>
      <w:marRight w:val="0"/>
      <w:marTop w:val="0"/>
      <w:marBottom w:val="0"/>
      <w:divBdr>
        <w:top w:val="none" w:sz="0" w:space="0" w:color="auto"/>
        <w:left w:val="none" w:sz="0" w:space="0" w:color="auto"/>
        <w:bottom w:val="none" w:sz="0" w:space="0" w:color="auto"/>
        <w:right w:val="none" w:sz="0" w:space="0" w:color="auto"/>
      </w:divBdr>
    </w:div>
    <w:div w:id="1277912373">
      <w:bodyDiv w:val="1"/>
      <w:marLeft w:val="0"/>
      <w:marRight w:val="0"/>
      <w:marTop w:val="0"/>
      <w:marBottom w:val="0"/>
      <w:divBdr>
        <w:top w:val="none" w:sz="0" w:space="0" w:color="auto"/>
        <w:left w:val="none" w:sz="0" w:space="0" w:color="auto"/>
        <w:bottom w:val="none" w:sz="0" w:space="0" w:color="auto"/>
        <w:right w:val="none" w:sz="0" w:space="0" w:color="auto"/>
      </w:divBdr>
    </w:div>
    <w:div w:id="1279602856">
      <w:bodyDiv w:val="1"/>
      <w:marLeft w:val="0"/>
      <w:marRight w:val="0"/>
      <w:marTop w:val="0"/>
      <w:marBottom w:val="0"/>
      <w:divBdr>
        <w:top w:val="none" w:sz="0" w:space="0" w:color="auto"/>
        <w:left w:val="none" w:sz="0" w:space="0" w:color="auto"/>
        <w:bottom w:val="none" w:sz="0" w:space="0" w:color="auto"/>
        <w:right w:val="none" w:sz="0" w:space="0" w:color="auto"/>
      </w:divBdr>
    </w:div>
    <w:div w:id="1280717902">
      <w:bodyDiv w:val="1"/>
      <w:marLeft w:val="0"/>
      <w:marRight w:val="0"/>
      <w:marTop w:val="0"/>
      <w:marBottom w:val="0"/>
      <w:divBdr>
        <w:top w:val="none" w:sz="0" w:space="0" w:color="auto"/>
        <w:left w:val="none" w:sz="0" w:space="0" w:color="auto"/>
        <w:bottom w:val="none" w:sz="0" w:space="0" w:color="auto"/>
        <w:right w:val="none" w:sz="0" w:space="0" w:color="auto"/>
      </w:divBdr>
    </w:div>
    <w:div w:id="1299414232">
      <w:bodyDiv w:val="1"/>
      <w:marLeft w:val="0"/>
      <w:marRight w:val="0"/>
      <w:marTop w:val="0"/>
      <w:marBottom w:val="0"/>
      <w:divBdr>
        <w:top w:val="none" w:sz="0" w:space="0" w:color="auto"/>
        <w:left w:val="none" w:sz="0" w:space="0" w:color="auto"/>
        <w:bottom w:val="none" w:sz="0" w:space="0" w:color="auto"/>
        <w:right w:val="none" w:sz="0" w:space="0" w:color="auto"/>
      </w:divBdr>
    </w:div>
    <w:div w:id="1306623670">
      <w:bodyDiv w:val="1"/>
      <w:marLeft w:val="0"/>
      <w:marRight w:val="0"/>
      <w:marTop w:val="0"/>
      <w:marBottom w:val="0"/>
      <w:divBdr>
        <w:top w:val="none" w:sz="0" w:space="0" w:color="auto"/>
        <w:left w:val="none" w:sz="0" w:space="0" w:color="auto"/>
        <w:bottom w:val="none" w:sz="0" w:space="0" w:color="auto"/>
        <w:right w:val="none" w:sz="0" w:space="0" w:color="auto"/>
      </w:divBdr>
    </w:div>
    <w:div w:id="1310138091">
      <w:bodyDiv w:val="1"/>
      <w:marLeft w:val="0"/>
      <w:marRight w:val="0"/>
      <w:marTop w:val="0"/>
      <w:marBottom w:val="0"/>
      <w:divBdr>
        <w:top w:val="none" w:sz="0" w:space="0" w:color="auto"/>
        <w:left w:val="none" w:sz="0" w:space="0" w:color="auto"/>
        <w:bottom w:val="none" w:sz="0" w:space="0" w:color="auto"/>
        <w:right w:val="none" w:sz="0" w:space="0" w:color="auto"/>
      </w:divBdr>
    </w:div>
    <w:div w:id="1345135872">
      <w:bodyDiv w:val="1"/>
      <w:marLeft w:val="0"/>
      <w:marRight w:val="0"/>
      <w:marTop w:val="0"/>
      <w:marBottom w:val="0"/>
      <w:divBdr>
        <w:top w:val="none" w:sz="0" w:space="0" w:color="auto"/>
        <w:left w:val="none" w:sz="0" w:space="0" w:color="auto"/>
        <w:bottom w:val="none" w:sz="0" w:space="0" w:color="auto"/>
        <w:right w:val="none" w:sz="0" w:space="0" w:color="auto"/>
      </w:divBdr>
    </w:div>
    <w:div w:id="1490361018">
      <w:bodyDiv w:val="1"/>
      <w:marLeft w:val="0"/>
      <w:marRight w:val="0"/>
      <w:marTop w:val="0"/>
      <w:marBottom w:val="0"/>
      <w:divBdr>
        <w:top w:val="none" w:sz="0" w:space="0" w:color="auto"/>
        <w:left w:val="none" w:sz="0" w:space="0" w:color="auto"/>
        <w:bottom w:val="none" w:sz="0" w:space="0" w:color="auto"/>
        <w:right w:val="none" w:sz="0" w:space="0" w:color="auto"/>
      </w:divBdr>
    </w:div>
    <w:div w:id="1645353221">
      <w:bodyDiv w:val="1"/>
      <w:marLeft w:val="0"/>
      <w:marRight w:val="0"/>
      <w:marTop w:val="0"/>
      <w:marBottom w:val="0"/>
      <w:divBdr>
        <w:top w:val="none" w:sz="0" w:space="0" w:color="auto"/>
        <w:left w:val="none" w:sz="0" w:space="0" w:color="auto"/>
        <w:bottom w:val="none" w:sz="0" w:space="0" w:color="auto"/>
        <w:right w:val="none" w:sz="0" w:space="0" w:color="auto"/>
      </w:divBdr>
      <w:divsChild>
        <w:div w:id="127206710">
          <w:marLeft w:val="0"/>
          <w:marRight w:val="0"/>
          <w:marTop w:val="0"/>
          <w:marBottom w:val="0"/>
          <w:divBdr>
            <w:top w:val="none" w:sz="0" w:space="0" w:color="auto"/>
            <w:left w:val="none" w:sz="0" w:space="0" w:color="auto"/>
            <w:bottom w:val="none" w:sz="0" w:space="0" w:color="auto"/>
            <w:right w:val="none" w:sz="0" w:space="0" w:color="auto"/>
          </w:divBdr>
          <w:divsChild>
            <w:div w:id="108645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09445">
      <w:bodyDiv w:val="1"/>
      <w:marLeft w:val="0"/>
      <w:marRight w:val="0"/>
      <w:marTop w:val="0"/>
      <w:marBottom w:val="0"/>
      <w:divBdr>
        <w:top w:val="none" w:sz="0" w:space="0" w:color="auto"/>
        <w:left w:val="none" w:sz="0" w:space="0" w:color="auto"/>
        <w:bottom w:val="none" w:sz="0" w:space="0" w:color="auto"/>
        <w:right w:val="none" w:sz="0" w:space="0" w:color="auto"/>
      </w:divBdr>
      <w:divsChild>
        <w:div w:id="1629774992">
          <w:marLeft w:val="0"/>
          <w:marRight w:val="0"/>
          <w:marTop w:val="0"/>
          <w:marBottom w:val="240"/>
          <w:divBdr>
            <w:top w:val="none" w:sz="0" w:space="0" w:color="auto"/>
            <w:left w:val="none" w:sz="0" w:space="0" w:color="auto"/>
            <w:bottom w:val="none" w:sz="0" w:space="0" w:color="auto"/>
            <w:right w:val="none" w:sz="0" w:space="0" w:color="auto"/>
          </w:divBdr>
        </w:div>
      </w:divsChild>
    </w:div>
    <w:div w:id="1670328468">
      <w:bodyDiv w:val="1"/>
      <w:marLeft w:val="0"/>
      <w:marRight w:val="0"/>
      <w:marTop w:val="0"/>
      <w:marBottom w:val="0"/>
      <w:divBdr>
        <w:top w:val="none" w:sz="0" w:space="0" w:color="auto"/>
        <w:left w:val="none" w:sz="0" w:space="0" w:color="auto"/>
        <w:bottom w:val="none" w:sz="0" w:space="0" w:color="auto"/>
        <w:right w:val="none" w:sz="0" w:space="0" w:color="auto"/>
      </w:divBdr>
    </w:div>
    <w:div w:id="1678381016">
      <w:bodyDiv w:val="1"/>
      <w:marLeft w:val="0"/>
      <w:marRight w:val="0"/>
      <w:marTop w:val="0"/>
      <w:marBottom w:val="0"/>
      <w:divBdr>
        <w:top w:val="none" w:sz="0" w:space="0" w:color="auto"/>
        <w:left w:val="none" w:sz="0" w:space="0" w:color="auto"/>
        <w:bottom w:val="none" w:sz="0" w:space="0" w:color="auto"/>
        <w:right w:val="none" w:sz="0" w:space="0" w:color="auto"/>
      </w:divBdr>
    </w:div>
    <w:div w:id="1713073997">
      <w:bodyDiv w:val="1"/>
      <w:marLeft w:val="0"/>
      <w:marRight w:val="0"/>
      <w:marTop w:val="0"/>
      <w:marBottom w:val="0"/>
      <w:divBdr>
        <w:top w:val="none" w:sz="0" w:space="0" w:color="auto"/>
        <w:left w:val="none" w:sz="0" w:space="0" w:color="auto"/>
        <w:bottom w:val="none" w:sz="0" w:space="0" w:color="auto"/>
        <w:right w:val="none" w:sz="0" w:space="0" w:color="auto"/>
      </w:divBdr>
    </w:div>
    <w:div w:id="1718511295">
      <w:bodyDiv w:val="1"/>
      <w:marLeft w:val="0"/>
      <w:marRight w:val="0"/>
      <w:marTop w:val="0"/>
      <w:marBottom w:val="0"/>
      <w:divBdr>
        <w:top w:val="none" w:sz="0" w:space="0" w:color="auto"/>
        <w:left w:val="none" w:sz="0" w:space="0" w:color="auto"/>
        <w:bottom w:val="none" w:sz="0" w:space="0" w:color="auto"/>
        <w:right w:val="none" w:sz="0" w:space="0" w:color="auto"/>
      </w:divBdr>
    </w:div>
    <w:div w:id="1754013635">
      <w:bodyDiv w:val="1"/>
      <w:marLeft w:val="0"/>
      <w:marRight w:val="0"/>
      <w:marTop w:val="0"/>
      <w:marBottom w:val="0"/>
      <w:divBdr>
        <w:top w:val="none" w:sz="0" w:space="0" w:color="auto"/>
        <w:left w:val="none" w:sz="0" w:space="0" w:color="auto"/>
        <w:bottom w:val="none" w:sz="0" w:space="0" w:color="auto"/>
        <w:right w:val="none" w:sz="0" w:space="0" w:color="auto"/>
      </w:divBdr>
    </w:div>
    <w:div w:id="1829901777">
      <w:bodyDiv w:val="1"/>
      <w:marLeft w:val="0"/>
      <w:marRight w:val="0"/>
      <w:marTop w:val="0"/>
      <w:marBottom w:val="0"/>
      <w:divBdr>
        <w:top w:val="none" w:sz="0" w:space="0" w:color="auto"/>
        <w:left w:val="none" w:sz="0" w:space="0" w:color="auto"/>
        <w:bottom w:val="none" w:sz="0" w:space="0" w:color="auto"/>
        <w:right w:val="none" w:sz="0" w:space="0" w:color="auto"/>
      </w:divBdr>
      <w:divsChild>
        <w:div w:id="732966438">
          <w:marLeft w:val="0"/>
          <w:marRight w:val="0"/>
          <w:marTop w:val="0"/>
          <w:marBottom w:val="0"/>
          <w:divBdr>
            <w:top w:val="none" w:sz="0" w:space="0" w:color="auto"/>
            <w:left w:val="none" w:sz="0" w:space="0" w:color="auto"/>
            <w:bottom w:val="none" w:sz="0" w:space="0" w:color="auto"/>
            <w:right w:val="none" w:sz="0" w:space="0" w:color="auto"/>
          </w:divBdr>
          <w:divsChild>
            <w:div w:id="977413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612097">
      <w:bodyDiv w:val="1"/>
      <w:marLeft w:val="0"/>
      <w:marRight w:val="0"/>
      <w:marTop w:val="0"/>
      <w:marBottom w:val="0"/>
      <w:divBdr>
        <w:top w:val="none" w:sz="0" w:space="0" w:color="auto"/>
        <w:left w:val="none" w:sz="0" w:space="0" w:color="auto"/>
        <w:bottom w:val="none" w:sz="0" w:space="0" w:color="auto"/>
        <w:right w:val="none" w:sz="0" w:space="0" w:color="auto"/>
      </w:divBdr>
    </w:div>
    <w:div w:id="1917203657">
      <w:bodyDiv w:val="1"/>
      <w:marLeft w:val="0"/>
      <w:marRight w:val="0"/>
      <w:marTop w:val="0"/>
      <w:marBottom w:val="0"/>
      <w:divBdr>
        <w:top w:val="none" w:sz="0" w:space="0" w:color="auto"/>
        <w:left w:val="none" w:sz="0" w:space="0" w:color="auto"/>
        <w:bottom w:val="none" w:sz="0" w:space="0" w:color="auto"/>
        <w:right w:val="none" w:sz="0" w:space="0" w:color="auto"/>
      </w:divBdr>
    </w:div>
    <w:div w:id="1937710567">
      <w:bodyDiv w:val="1"/>
      <w:marLeft w:val="0"/>
      <w:marRight w:val="0"/>
      <w:marTop w:val="0"/>
      <w:marBottom w:val="0"/>
      <w:divBdr>
        <w:top w:val="none" w:sz="0" w:space="0" w:color="auto"/>
        <w:left w:val="none" w:sz="0" w:space="0" w:color="auto"/>
        <w:bottom w:val="none" w:sz="0" w:space="0" w:color="auto"/>
        <w:right w:val="none" w:sz="0" w:space="0" w:color="auto"/>
      </w:divBdr>
    </w:div>
    <w:div w:id="1962109688">
      <w:bodyDiv w:val="1"/>
      <w:marLeft w:val="0"/>
      <w:marRight w:val="0"/>
      <w:marTop w:val="0"/>
      <w:marBottom w:val="0"/>
      <w:divBdr>
        <w:top w:val="none" w:sz="0" w:space="0" w:color="auto"/>
        <w:left w:val="none" w:sz="0" w:space="0" w:color="auto"/>
        <w:bottom w:val="none" w:sz="0" w:space="0" w:color="auto"/>
        <w:right w:val="none" w:sz="0" w:space="0" w:color="auto"/>
      </w:divBdr>
    </w:div>
    <w:div w:id="1964539059">
      <w:bodyDiv w:val="1"/>
      <w:marLeft w:val="0"/>
      <w:marRight w:val="0"/>
      <w:marTop w:val="0"/>
      <w:marBottom w:val="0"/>
      <w:divBdr>
        <w:top w:val="none" w:sz="0" w:space="0" w:color="auto"/>
        <w:left w:val="none" w:sz="0" w:space="0" w:color="auto"/>
        <w:bottom w:val="none" w:sz="0" w:space="0" w:color="auto"/>
        <w:right w:val="none" w:sz="0" w:space="0" w:color="auto"/>
      </w:divBdr>
    </w:div>
    <w:div w:id="1984460350">
      <w:bodyDiv w:val="1"/>
      <w:marLeft w:val="0"/>
      <w:marRight w:val="0"/>
      <w:marTop w:val="0"/>
      <w:marBottom w:val="0"/>
      <w:divBdr>
        <w:top w:val="none" w:sz="0" w:space="0" w:color="auto"/>
        <w:left w:val="none" w:sz="0" w:space="0" w:color="auto"/>
        <w:bottom w:val="none" w:sz="0" w:space="0" w:color="auto"/>
        <w:right w:val="none" w:sz="0" w:space="0" w:color="auto"/>
      </w:divBdr>
      <w:divsChild>
        <w:div w:id="638726197">
          <w:marLeft w:val="0"/>
          <w:marRight w:val="0"/>
          <w:marTop w:val="0"/>
          <w:marBottom w:val="0"/>
          <w:divBdr>
            <w:top w:val="none" w:sz="0" w:space="0" w:color="auto"/>
            <w:left w:val="none" w:sz="0" w:space="0" w:color="auto"/>
            <w:bottom w:val="none" w:sz="0" w:space="0" w:color="auto"/>
            <w:right w:val="none" w:sz="0" w:space="0" w:color="auto"/>
          </w:divBdr>
          <w:divsChild>
            <w:div w:id="1473671988">
              <w:marLeft w:val="0"/>
              <w:marRight w:val="0"/>
              <w:marTop w:val="0"/>
              <w:marBottom w:val="0"/>
              <w:divBdr>
                <w:top w:val="none" w:sz="0" w:space="0" w:color="auto"/>
                <w:left w:val="none" w:sz="0" w:space="0" w:color="auto"/>
                <w:bottom w:val="none" w:sz="0" w:space="0" w:color="auto"/>
                <w:right w:val="none" w:sz="0" w:space="0" w:color="auto"/>
              </w:divBdr>
            </w:div>
            <w:div w:id="925189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959226">
      <w:bodyDiv w:val="1"/>
      <w:marLeft w:val="0"/>
      <w:marRight w:val="0"/>
      <w:marTop w:val="0"/>
      <w:marBottom w:val="0"/>
      <w:divBdr>
        <w:top w:val="none" w:sz="0" w:space="0" w:color="auto"/>
        <w:left w:val="none" w:sz="0" w:space="0" w:color="auto"/>
        <w:bottom w:val="none" w:sz="0" w:space="0" w:color="auto"/>
        <w:right w:val="none" w:sz="0" w:space="0" w:color="auto"/>
      </w:divBdr>
    </w:div>
    <w:div w:id="2024505168">
      <w:bodyDiv w:val="1"/>
      <w:marLeft w:val="0"/>
      <w:marRight w:val="0"/>
      <w:marTop w:val="0"/>
      <w:marBottom w:val="0"/>
      <w:divBdr>
        <w:top w:val="none" w:sz="0" w:space="0" w:color="auto"/>
        <w:left w:val="none" w:sz="0" w:space="0" w:color="auto"/>
        <w:bottom w:val="none" w:sz="0" w:space="0" w:color="auto"/>
        <w:right w:val="none" w:sz="0" w:space="0" w:color="auto"/>
      </w:divBdr>
    </w:div>
    <w:div w:id="2028941366">
      <w:bodyDiv w:val="1"/>
      <w:marLeft w:val="0"/>
      <w:marRight w:val="0"/>
      <w:marTop w:val="0"/>
      <w:marBottom w:val="0"/>
      <w:divBdr>
        <w:top w:val="none" w:sz="0" w:space="0" w:color="auto"/>
        <w:left w:val="none" w:sz="0" w:space="0" w:color="auto"/>
        <w:bottom w:val="none" w:sz="0" w:space="0" w:color="auto"/>
        <w:right w:val="none" w:sz="0" w:space="0" w:color="auto"/>
      </w:divBdr>
      <w:divsChild>
        <w:div w:id="1256404355">
          <w:marLeft w:val="0"/>
          <w:marRight w:val="0"/>
          <w:marTop w:val="0"/>
          <w:marBottom w:val="0"/>
          <w:divBdr>
            <w:top w:val="none" w:sz="0" w:space="0" w:color="auto"/>
            <w:left w:val="none" w:sz="0" w:space="0" w:color="auto"/>
            <w:bottom w:val="none" w:sz="0" w:space="0" w:color="auto"/>
            <w:right w:val="none" w:sz="0" w:space="0" w:color="auto"/>
          </w:divBdr>
          <w:divsChild>
            <w:div w:id="30346166">
              <w:marLeft w:val="0"/>
              <w:marRight w:val="0"/>
              <w:marTop w:val="0"/>
              <w:marBottom w:val="0"/>
              <w:divBdr>
                <w:top w:val="none" w:sz="0" w:space="0" w:color="auto"/>
                <w:left w:val="none" w:sz="0" w:space="0" w:color="auto"/>
                <w:bottom w:val="none" w:sz="0" w:space="0" w:color="auto"/>
                <w:right w:val="none" w:sz="0" w:space="0" w:color="auto"/>
              </w:divBdr>
              <w:divsChild>
                <w:div w:id="104808463">
                  <w:marLeft w:val="60"/>
                  <w:marRight w:val="60"/>
                  <w:marTop w:val="0"/>
                  <w:marBottom w:val="0"/>
                  <w:divBdr>
                    <w:top w:val="none" w:sz="0" w:space="0" w:color="auto"/>
                    <w:left w:val="none" w:sz="0" w:space="0" w:color="auto"/>
                    <w:bottom w:val="none" w:sz="0" w:space="0" w:color="auto"/>
                    <w:right w:val="none" w:sz="0" w:space="0" w:color="auto"/>
                  </w:divBdr>
                  <w:divsChild>
                    <w:div w:id="84227066">
                      <w:marLeft w:val="0"/>
                      <w:marRight w:val="0"/>
                      <w:marTop w:val="0"/>
                      <w:marBottom w:val="0"/>
                      <w:divBdr>
                        <w:top w:val="none" w:sz="0" w:space="0" w:color="auto"/>
                        <w:left w:val="none" w:sz="0" w:space="0" w:color="auto"/>
                        <w:bottom w:val="none" w:sz="0" w:space="0" w:color="auto"/>
                        <w:right w:val="none" w:sz="0" w:space="0" w:color="auto"/>
                      </w:divBdr>
                    </w:div>
                  </w:divsChild>
                </w:div>
                <w:div w:id="958529823">
                  <w:marLeft w:val="60"/>
                  <w:marRight w:val="60"/>
                  <w:marTop w:val="0"/>
                  <w:marBottom w:val="600"/>
                  <w:divBdr>
                    <w:top w:val="none" w:sz="0" w:space="0" w:color="auto"/>
                    <w:left w:val="none" w:sz="0" w:space="0" w:color="auto"/>
                    <w:bottom w:val="none" w:sz="0" w:space="0" w:color="auto"/>
                    <w:right w:val="none" w:sz="0" w:space="0" w:color="auto"/>
                  </w:divBdr>
                  <w:divsChild>
                    <w:div w:id="2036226713">
                      <w:marLeft w:val="0"/>
                      <w:marRight w:val="0"/>
                      <w:marTop w:val="0"/>
                      <w:marBottom w:val="0"/>
                      <w:divBdr>
                        <w:top w:val="none" w:sz="0" w:space="0" w:color="auto"/>
                        <w:left w:val="none" w:sz="0" w:space="0" w:color="auto"/>
                        <w:bottom w:val="none" w:sz="0" w:space="0" w:color="auto"/>
                        <w:right w:val="none" w:sz="0" w:space="0" w:color="auto"/>
                      </w:divBdr>
                      <w:divsChild>
                        <w:div w:id="86579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7868921">
          <w:marLeft w:val="0"/>
          <w:marRight w:val="0"/>
          <w:marTop w:val="0"/>
          <w:marBottom w:val="0"/>
          <w:divBdr>
            <w:top w:val="none" w:sz="0" w:space="0" w:color="auto"/>
            <w:left w:val="none" w:sz="0" w:space="0" w:color="auto"/>
            <w:bottom w:val="none" w:sz="0" w:space="0" w:color="auto"/>
            <w:right w:val="none" w:sz="0" w:space="0" w:color="auto"/>
          </w:divBdr>
          <w:divsChild>
            <w:div w:id="1070081550">
              <w:marLeft w:val="0"/>
              <w:marRight w:val="0"/>
              <w:marTop w:val="0"/>
              <w:marBottom w:val="0"/>
              <w:divBdr>
                <w:top w:val="none" w:sz="0" w:space="0" w:color="auto"/>
                <w:left w:val="none" w:sz="0" w:space="0" w:color="auto"/>
                <w:bottom w:val="none" w:sz="0" w:space="0" w:color="auto"/>
                <w:right w:val="none" w:sz="0" w:space="0" w:color="auto"/>
              </w:divBdr>
              <w:divsChild>
                <w:div w:id="106169453">
                  <w:marLeft w:val="120"/>
                  <w:marRight w:val="120"/>
                  <w:marTop w:val="0"/>
                  <w:marBottom w:val="0"/>
                  <w:divBdr>
                    <w:top w:val="none" w:sz="0" w:space="0" w:color="auto"/>
                    <w:left w:val="none" w:sz="0" w:space="0" w:color="auto"/>
                    <w:bottom w:val="none" w:sz="0" w:space="0" w:color="auto"/>
                    <w:right w:val="none" w:sz="0" w:space="0" w:color="auto"/>
                  </w:divBdr>
                  <w:divsChild>
                    <w:div w:id="101148219">
                      <w:marLeft w:val="0"/>
                      <w:marRight w:val="0"/>
                      <w:marTop w:val="0"/>
                      <w:marBottom w:val="0"/>
                      <w:divBdr>
                        <w:top w:val="none" w:sz="0" w:space="0" w:color="auto"/>
                        <w:left w:val="none" w:sz="0" w:space="0" w:color="auto"/>
                        <w:bottom w:val="none" w:sz="0" w:space="0" w:color="auto"/>
                        <w:right w:val="none" w:sz="0" w:space="0" w:color="auto"/>
                      </w:divBdr>
                    </w:div>
                  </w:divsChild>
                </w:div>
                <w:div w:id="1425153706">
                  <w:marLeft w:val="120"/>
                  <w:marRight w:val="120"/>
                  <w:marTop w:val="0"/>
                  <w:marBottom w:val="600"/>
                  <w:divBdr>
                    <w:top w:val="none" w:sz="0" w:space="0" w:color="auto"/>
                    <w:left w:val="none" w:sz="0" w:space="0" w:color="auto"/>
                    <w:bottom w:val="none" w:sz="0" w:space="0" w:color="auto"/>
                    <w:right w:val="none" w:sz="0" w:space="0" w:color="auto"/>
                  </w:divBdr>
                  <w:divsChild>
                    <w:div w:id="164513369">
                      <w:marLeft w:val="0"/>
                      <w:marRight w:val="0"/>
                      <w:marTop w:val="0"/>
                      <w:marBottom w:val="0"/>
                      <w:divBdr>
                        <w:top w:val="none" w:sz="0" w:space="0" w:color="auto"/>
                        <w:left w:val="none" w:sz="0" w:space="0" w:color="auto"/>
                        <w:bottom w:val="none" w:sz="0" w:space="0" w:color="auto"/>
                        <w:right w:val="none" w:sz="0" w:space="0" w:color="auto"/>
                      </w:divBdr>
                      <w:divsChild>
                        <w:div w:id="114859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530336">
                  <w:marLeft w:val="120"/>
                  <w:marRight w:val="120"/>
                  <w:marTop w:val="0"/>
                  <w:marBottom w:val="600"/>
                  <w:divBdr>
                    <w:top w:val="none" w:sz="0" w:space="0" w:color="auto"/>
                    <w:left w:val="none" w:sz="0" w:space="0" w:color="auto"/>
                    <w:bottom w:val="none" w:sz="0" w:space="0" w:color="auto"/>
                    <w:right w:val="none" w:sz="0" w:space="0" w:color="auto"/>
                  </w:divBdr>
                  <w:divsChild>
                    <w:div w:id="1700279957">
                      <w:marLeft w:val="0"/>
                      <w:marRight w:val="0"/>
                      <w:marTop w:val="0"/>
                      <w:marBottom w:val="0"/>
                      <w:divBdr>
                        <w:top w:val="none" w:sz="0" w:space="0" w:color="auto"/>
                        <w:left w:val="none" w:sz="0" w:space="0" w:color="auto"/>
                        <w:bottom w:val="none" w:sz="0" w:space="0" w:color="auto"/>
                        <w:right w:val="none" w:sz="0" w:space="0" w:color="auto"/>
                      </w:divBdr>
                      <w:divsChild>
                        <w:div w:id="102821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1028605">
      <w:bodyDiv w:val="1"/>
      <w:marLeft w:val="0"/>
      <w:marRight w:val="0"/>
      <w:marTop w:val="0"/>
      <w:marBottom w:val="0"/>
      <w:divBdr>
        <w:top w:val="none" w:sz="0" w:space="0" w:color="auto"/>
        <w:left w:val="none" w:sz="0" w:space="0" w:color="auto"/>
        <w:bottom w:val="none" w:sz="0" w:space="0" w:color="auto"/>
        <w:right w:val="none" w:sz="0" w:space="0" w:color="auto"/>
      </w:divBdr>
    </w:div>
    <w:div w:id="2065909079">
      <w:bodyDiv w:val="1"/>
      <w:marLeft w:val="0"/>
      <w:marRight w:val="0"/>
      <w:marTop w:val="0"/>
      <w:marBottom w:val="0"/>
      <w:divBdr>
        <w:top w:val="none" w:sz="0" w:space="0" w:color="auto"/>
        <w:left w:val="none" w:sz="0" w:space="0" w:color="auto"/>
        <w:bottom w:val="none" w:sz="0" w:space="0" w:color="auto"/>
        <w:right w:val="none" w:sz="0" w:space="0" w:color="auto"/>
      </w:divBdr>
    </w:div>
    <w:div w:id="2097557023">
      <w:bodyDiv w:val="1"/>
      <w:marLeft w:val="0"/>
      <w:marRight w:val="0"/>
      <w:marTop w:val="0"/>
      <w:marBottom w:val="0"/>
      <w:divBdr>
        <w:top w:val="none" w:sz="0" w:space="0" w:color="auto"/>
        <w:left w:val="none" w:sz="0" w:space="0" w:color="auto"/>
        <w:bottom w:val="none" w:sz="0" w:space="0" w:color="auto"/>
        <w:right w:val="none" w:sz="0" w:space="0" w:color="auto"/>
      </w:divBdr>
    </w:div>
    <w:div w:id="2108846438">
      <w:bodyDiv w:val="1"/>
      <w:marLeft w:val="0"/>
      <w:marRight w:val="0"/>
      <w:marTop w:val="0"/>
      <w:marBottom w:val="0"/>
      <w:divBdr>
        <w:top w:val="none" w:sz="0" w:space="0" w:color="auto"/>
        <w:left w:val="none" w:sz="0" w:space="0" w:color="auto"/>
        <w:bottom w:val="none" w:sz="0" w:space="0" w:color="auto"/>
        <w:right w:val="none" w:sz="0" w:space="0" w:color="auto"/>
      </w:divBdr>
    </w:div>
    <w:div w:id="2110537686">
      <w:bodyDiv w:val="1"/>
      <w:marLeft w:val="0"/>
      <w:marRight w:val="0"/>
      <w:marTop w:val="0"/>
      <w:marBottom w:val="0"/>
      <w:divBdr>
        <w:top w:val="none" w:sz="0" w:space="0" w:color="auto"/>
        <w:left w:val="none" w:sz="0" w:space="0" w:color="auto"/>
        <w:bottom w:val="none" w:sz="0" w:space="0" w:color="auto"/>
        <w:right w:val="none" w:sz="0" w:space="0" w:color="auto"/>
      </w:divBdr>
      <w:divsChild>
        <w:div w:id="1955095572">
          <w:marLeft w:val="600"/>
          <w:marRight w:val="0"/>
          <w:marTop w:val="0"/>
          <w:marBottom w:val="0"/>
          <w:divBdr>
            <w:top w:val="none" w:sz="0" w:space="0" w:color="auto"/>
            <w:left w:val="none" w:sz="0" w:space="0" w:color="auto"/>
            <w:bottom w:val="none" w:sz="0" w:space="0" w:color="auto"/>
            <w:right w:val="none" w:sz="0" w:space="0" w:color="auto"/>
          </w:divBdr>
        </w:div>
      </w:divsChild>
    </w:div>
    <w:div w:id="2145191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itnm.vn/gioi-thieu/" TargetMode="External"/><Relationship Id="rId18" Type="http://schemas.openxmlformats.org/officeDocument/2006/relationships/package" Target="embeddings/Microsoft_Visio_Drawing1.vsdx"/><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hyperlink" Target="https://vi.wikipedia.org/wiki/PHP" TargetMode="External"/><Relationship Id="rId63" Type="http://schemas.openxmlformats.org/officeDocument/2006/relationships/image" Target="media/image46.png"/><Relationship Id="rId68" Type="http://schemas.openxmlformats.org/officeDocument/2006/relationships/image" Target="media/image51.png"/><Relationship Id="rId76"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54.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image" Target="media/image2.emf"/><Relationship Id="rId24" Type="http://schemas.openxmlformats.org/officeDocument/2006/relationships/image" Target="media/image11.jpe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hyperlink" Target="https://vi.wikipedia.org/wiki/T%E1%BB%91i_%C6%B0u_h%C3%B3a_c%C3%B4ng_c%E1%BB%A5_t%C3%ACm_ki%E1%BA%BFm" TargetMode="External"/><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4.jpeg"/><Relationship Id="rId10" Type="http://schemas.openxmlformats.org/officeDocument/2006/relationships/footer" Target="footer2.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3.jpe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itnm.vn/gioi-thieu/"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hyperlink" Target="https://vi.wikipedia.org/wiki/MySQL" TargetMode="External"/><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image" Target="media/image38.png"/><Relationship Id="rId72" Type="http://schemas.openxmlformats.org/officeDocument/2006/relationships/image" Target="media/image55.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2.jpeg"/><Relationship Id="rId67" Type="http://schemas.openxmlformats.org/officeDocument/2006/relationships/image" Target="media/image50.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hyperlink" Target="https://vi.wikipedia.org/wiki/H%E1%BB%87_qu%E1%BA%A3n_tr%E1%BB%8B_n%E1%BB%99i_du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2</b:Tag>
    <b:SourceType>DocumentFromInternetSite</b:SourceType>
    <b:Guid>{DA0A0395-612C-431B-9D89-28B8A500A01C}</b:Guid>
    <b:Title>Python là gì? Tại sao nên chọn Python?</b:Title>
    <b:Year>2022</b:Year>
    <b:URL>https://quantrimang.com/hoc/python-la-gi-tai-sao-nen-chon-python-140518</b:URL>
    <b:RefOrder>1</b:RefOrder>
  </b:Source>
  <b:Source>
    <b:Tag>Tìm19</b:Tag>
    <b:SourceType>DocumentFromInternetSite</b:SourceType>
    <b:Guid>{D6C21E2C-C095-4CA7-ABDB-140F16EC1295}</b:Guid>
    <b:Title>Tìm hiểu về python cơ bản</b:Title>
    <b:Year>2019</b:Year>
    <b:URL>https://viblo.asia/p/tim-hieu-ve-python-co-ban-1-LzD5djkeZjY</b:URL>
    <b:RefOrder>2</b:RefOrder>
  </b:Source>
  <b:Source>
    <b:Tag>fpt</b:Tag>
    <b:SourceType>DocumentFromInternetSite</b:SourceType>
    <b:Guid>{04D348B4-061E-43D7-8598-5F5C467BDE05}</b:Guid>
    <b:Title>fptcloud</b:Title>
    <b:InternetSiteTitle>Javascript là gì? Kiến thức tổng quan về Javascript từ A – Z</b:InternetSiteTitle>
    <b:URL>https://fptcloud.com/javascript/</b:URL>
    <b:RefOrder>3</b:RefOrder>
  </b:Source>
  <b:Source>
    <b:Tag>htt</b:Tag>
    <b:SourceType>DocumentFromInternetSite</b:SourceType>
    <b:Guid>{AB0C6C51-8C52-4855-A0FB-D82487EDA8D1}</b:Guid>
    <b:URL>https://www.w3schools.com/</b:URL>
    <b:RefOrder>4</b:RefOrder>
  </b:Source>
  <b:Source>
    <b:Tag>ITM22</b:Tag>
    <b:SourceType>Book</b:SourceType>
    <b:Guid>{5390DDE2-D5C2-4BD4-880A-38795BAFABED}</b:Guid>
    <b:Title>IT&amp;M Profile</b:Title>
    <b:Year>2022</b:Year>
    <b:City>IT&amp;M</b:City>
    <b:RefOrder>5</b:RefOrder>
  </b:Source>
  <b:Source>
    <b:Tag>Giớ20</b:Tag>
    <b:SourceType>DocumentFromInternetSite</b:SourceType>
    <b:Guid>{6C7658D5-AA95-4D55-B990-6ACB156D7BF7}</b:Guid>
    <b:Title>Giới thiệu về .NET, .Net Framework, Asp.net</b:Title>
    <b:Year>2020</b:Year>
    <b:Month>8</b:Month>
    <b:Day>6</b:Day>
    <b:URL>https://viblo.asia/p/gioi-thieu-ve-net-net-framework-aspnet-oop-gGJ59NDaKX2</b:URL>
    <b:RefOrder>6</b:RefOrder>
  </b:Source>
</b:Sources>
</file>

<file path=customXml/itemProps1.xml><?xml version="1.0" encoding="utf-8"?>
<ds:datastoreItem xmlns:ds="http://schemas.openxmlformats.org/officeDocument/2006/customXml" ds:itemID="{CD9BC22D-4A3F-4489-B6C3-C21C1CFEBF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35</TotalTime>
  <Pages>70</Pages>
  <Words>9920</Words>
  <Characters>56548</Characters>
  <Application>Microsoft Office Word</Application>
  <DocSecurity>0</DocSecurity>
  <Lines>471</Lines>
  <Paragraphs>1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3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_AI</dc:creator>
  <cp:lastModifiedBy>Admin</cp:lastModifiedBy>
  <cp:revision>446</cp:revision>
  <dcterms:created xsi:type="dcterms:W3CDTF">2022-10-27T06:53:00Z</dcterms:created>
  <dcterms:modified xsi:type="dcterms:W3CDTF">2022-12-01T05:10:00Z</dcterms:modified>
</cp:coreProperties>
</file>